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4FC52605"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7e</w:t>
      </w:r>
      <w:r w:rsidR="00C81EBC" w:rsidRPr="00D33157">
        <w:rPr>
          <w:b/>
          <w:noProof/>
          <w:sz w:val="24"/>
          <w:lang w:val="de-DE"/>
        </w:rPr>
        <w:tab/>
        <w:t>S4</w:t>
      </w:r>
      <w:r w:rsidR="00D33157" w:rsidRPr="00D33157">
        <w:rPr>
          <w:b/>
          <w:noProof/>
          <w:sz w:val="24"/>
          <w:lang w:val="de-DE"/>
        </w:rPr>
        <w:t>-</w:t>
      </w:r>
      <w:r w:rsidR="00C81EBC" w:rsidRPr="00D33157">
        <w:rPr>
          <w:b/>
          <w:noProof/>
          <w:sz w:val="24"/>
          <w:lang w:val="de-DE"/>
        </w:rPr>
        <w:t>2</w:t>
      </w:r>
      <w:r w:rsidR="00A5504A" w:rsidRPr="00D33157">
        <w:rPr>
          <w:b/>
          <w:noProof/>
          <w:sz w:val="24"/>
          <w:lang w:val="de-DE"/>
        </w:rPr>
        <w:t>2</w:t>
      </w:r>
      <w:r w:rsidR="00D33157">
        <w:rPr>
          <w:b/>
          <w:noProof/>
          <w:sz w:val="24"/>
          <w:lang w:val="de-DE"/>
        </w:rPr>
        <w:t>0</w:t>
      </w:r>
      <w:r w:rsidR="00195F75">
        <w:rPr>
          <w:b/>
          <w:noProof/>
          <w:sz w:val="24"/>
          <w:lang w:val="de-DE"/>
        </w:rPr>
        <w:t>234</w:t>
      </w:r>
    </w:p>
    <w:p w14:paraId="52D4CE2D" w14:textId="607149B1" w:rsidR="00D83946" w:rsidRPr="00C7425A" w:rsidRDefault="00544256" w:rsidP="00C81EBC">
      <w:pPr>
        <w:pStyle w:val="Grilleclaire-Accent32"/>
        <w:tabs>
          <w:tab w:val="right" w:pos="9639"/>
        </w:tabs>
        <w:spacing w:after="0"/>
        <w:ind w:left="0"/>
        <w:rPr>
          <w:b/>
          <w:i/>
          <w:noProof/>
          <w:sz w:val="28"/>
        </w:rPr>
      </w:pPr>
      <w:r w:rsidRPr="00544256">
        <w:rPr>
          <w:b/>
          <w:noProof/>
          <w:sz w:val="24"/>
        </w:rPr>
        <w:t>E-meeting, 14th – 23rd February 2022</w:t>
      </w:r>
      <w:r w:rsidR="00B4140D" w:rsidRPr="00B4140D">
        <w:rPr>
          <w:b/>
          <w:noProof/>
          <w:sz w:val="24"/>
        </w:rPr>
        <w:tab/>
      </w:r>
      <w:r w:rsidR="00A33F23">
        <w:rPr>
          <w:b/>
          <w:noProof/>
          <w:sz w:val="24"/>
        </w:rPr>
        <w:t>revision of S4-21166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77C28C3" w:rsidR="001E41F3" w:rsidRPr="00410371" w:rsidRDefault="00C81EBC" w:rsidP="00E13F3D">
            <w:pPr>
              <w:pStyle w:val="CRCoverPage"/>
              <w:spacing w:after="0"/>
              <w:jc w:val="center"/>
              <w:rPr>
                <w:b/>
                <w:noProof/>
              </w:rPr>
            </w:pPr>
            <w:r>
              <w:rPr>
                <w:b/>
                <w:noProof/>
              </w:rPr>
              <w:t>1</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91EA34F"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A63896">
              <w:rPr>
                <w:b/>
                <w:bCs/>
                <w:noProof/>
                <w:sz w:val="28"/>
              </w:rPr>
              <w:t>9</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0553F992" w:rsidR="001E41F3" w:rsidRPr="004F2C53" w:rsidRDefault="002B04A4">
            <w:pPr>
              <w:pStyle w:val="CRCoverPage"/>
              <w:spacing w:after="0"/>
              <w:ind w:left="100"/>
              <w:rPr>
                <w:b/>
                <w:bCs/>
                <w:noProof/>
              </w:rPr>
            </w:pPr>
            <w:r w:rsidRPr="002B04A4">
              <w:rPr>
                <w:b/>
                <w:bCs/>
              </w:rPr>
              <w:t xml:space="preserve">[5MBUSA] 5GMS via </w:t>
            </w:r>
            <w:proofErr w:type="spellStart"/>
            <w:r w:rsidRPr="002B04A4">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6661D94E" w:rsidR="001E41F3" w:rsidRDefault="00195208">
            <w:pPr>
              <w:pStyle w:val="CRCoverPage"/>
              <w:spacing w:after="0"/>
              <w:ind w:left="100"/>
              <w:rPr>
                <w:noProof/>
              </w:rPr>
            </w:pPr>
            <w:r>
              <w:rPr>
                <w:noProof/>
              </w:rPr>
              <w:t>Qualcomm Incorporated</w:t>
            </w:r>
            <w:r w:rsidR="00363BB1">
              <w:rPr>
                <w:noProof/>
              </w:rPr>
              <w:t>, BBC</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17A1092E" w:rsidR="001E41F3" w:rsidRDefault="00F020AF">
            <w:pPr>
              <w:pStyle w:val="CRCoverPage"/>
              <w:spacing w:after="0"/>
              <w:ind w:left="100"/>
              <w:rPr>
                <w:noProof/>
              </w:rPr>
            </w:pPr>
            <w:r>
              <w:t>18</w:t>
            </w:r>
            <w:r w:rsidR="00174E98">
              <w:t>/</w:t>
            </w:r>
            <w:r w:rsidR="00D33157">
              <w:t>02</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114757">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23AEDF" w14:textId="27D44250" w:rsidR="008658FB" w:rsidRDefault="008658FB" w:rsidP="008658FB">
            <w:pPr>
              <w:pStyle w:val="CRCoverPage"/>
              <w:spacing w:after="0"/>
              <w:ind w:left="100"/>
              <w:rPr>
                <w:noProof/>
              </w:rPr>
            </w:pPr>
            <w:r>
              <w:rPr>
                <w:noProof/>
              </w:rPr>
              <w:t>The work item in SP-210376 asks among others for the following</w:t>
            </w:r>
          </w:p>
          <w:p w14:paraId="0F7BCA55" w14:textId="69C113DB" w:rsidR="008658FB" w:rsidRDefault="008658FB" w:rsidP="008658FB">
            <w:pPr>
              <w:pStyle w:val="CRCoverPage"/>
              <w:spacing w:after="0"/>
              <w:ind w:left="284"/>
              <w:rPr>
                <w:noProof/>
              </w:rPr>
            </w:pPr>
            <w:r>
              <w:rPr>
                <w:noProof/>
              </w:rPr>
              <w:t>2.</w:t>
            </w:r>
            <w:r>
              <w:rPr>
                <w:noProof/>
              </w:rPr>
              <w:tab/>
              <w:t>Define relevant call flows and procedures to support</w:t>
            </w:r>
          </w:p>
          <w:p w14:paraId="7BE44362" w14:textId="77777777" w:rsidR="008658FB" w:rsidRDefault="008658FB" w:rsidP="008658FB">
            <w:pPr>
              <w:pStyle w:val="CRCoverPage"/>
              <w:spacing w:after="0"/>
              <w:ind w:left="568"/>
              <w:rPr>
                <w:noProof/>
              </w:rPr>
            </w:pPr>
            <w:r>
              <w:rPr>
                <w:noProof/>
              </w:rPr>
              <w:t>b.</w:t>
            </w:r>
            <w:r>
              <w:rPr>
                <w:noProof/>
              </w:rPr>
              <w:tab/>
              <w:t>5GMS hybrid unicast/broadcast services.</w:t>
            </w:r>
          </w:p>
          <w:p w14:paraId="7EFA0141" w14:textId="77777777" w:rsidR="008658FB" w:rsidRDefault="008658FB" w:rsidP="008658FB">
            <w:pPr>
              <w:pStyle w:val="CRCoverPage"/>
              <w:spacing w:after="0"/>
              <w:ind w:left="568"/>
              <w:rPr>
                <w:noProof/>
              </w:rPr>
            </w:pPr>
            <w:r>
              <w:rPr>
                <w:noProof/>
              </w:rPr>
              <w:t>c.</w:t>
            </w:r>
            <w:r>
              <w:rPr>
                <w:noProof/>
              </w:rPr>
              <w:tab/>
              <w:t>5MBS usage independent of 5GMS.</w:t>
            </w:r>
          </w:p>
          <w:p w14:paraId="58843EA7" w14:textId="336F3E43" w:rsidR="008658FB" w:rsidRDefault="008658FB" w:rsidP="008658FB">
            <w:pPr>
              <w:pStyle w:val="CRCoverPage"/>
              <w:spacing w:after="0"/>
              <w:ind w:left="284"/>
              <w:rPr>
                <w:noProof/>
              </w:rPr>
            </w:pPr>
            <w:r>
              <w:rPr>
                <w:noProof/>
              </w:rPr>
              <w:t>3.</w:t>
            </w:r>
            <w:r>
              <w:rPr>
                <w:noProof/>
              </w:rPr>
              <w:tab/>
              <w:t>Extend the 5G Media Streaming architecture by providing a general description and architecture of:</w:t>
            </w:r>
          </w:p>
          <w:p w14:paraId="64646861" w14:textId="77777777" w:rsidR="008658FB" w:rsidRDefault="008658FB" w:rsidP="008658FB">
            <w:pPr>
              <w:pStyle w:val="CRCoverPage"/>
              <w:spacing w:after="0"/>
              <w:ind w:left="568"/>
              <w:rPr>
                <w:noProof/>
              </w:rPr>
            </w:pPr>
            <w:r>
              <w:rPr>
                <w:noProof/>
              </w:rPr>
              <w:t>b.</w:t>
            </w:r>
            <w:r>
              <w:rPr>
                <w:noProof/>
              </w:rPr>
              <w:tab/>
              <w:t>5GMS hybrid unicast/broadcast services.</w:t>
            </w:r>
          </w:p>
          <w:p w14:paraId="511BA505" w14:textId="4C4330FE" w:rsidR="005C5269" w:rsidRDefault="008658FB" w:rsidP="008658FB">
            <w:pPr>
              <w:pStyle w:val="CRCoverPage"/>
              <w:spacing w:after="0"/>
              <w:ind w:left="568"/>
              <w:rPr>
                <w:noProof/>
              </w:rPr>
            </w:pPr>
            <w:r>
              <w:rPr>
                <w:noProof/>
              </w:rPr>
              <w:t>c.</w:t>
            </w:r>
            <w:r>
              <w:rPr>
                <w:noProof/>
              </w:rPr>
              <w:tab/>
              <w:t>5GMS via eMBMS.</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B724C43" w14:textId="77777777" w:rsidR="001E41F3" w:rsidRDefault="008658FB" w:rsidP="002A0B00">
            <w:pPr>
              <w:pStyle w:val="B10"/>
              <w:ind w:left="0" w:firstLine="0"/>
            </w:pPr>
            <w:r>
              <w:t xml:space="preserve">The CR addresses the above </w:t>
            </w:r>
            <w:r w:rsidR="00F020AF">
              <w:t>objectives by adding</w:t>
            </w:r>
          </w:p>
          <w:p w14:paraId="312C93F3" w14:textId="77777777" w:rsidR="00F020AF" w:rsidRDefault="00F020AF" w:rsidP="00F020AF">
            <w:pPr>
              <w:pStyle w:val="B10"/>
              <w:numPr>
                <w:ilvl w:val="0"/>
                <w:numId w:val="13"/>
              </w:numPr>
            </w:pPr>
            <w:r>
              <w:t xml:space="preserve">Architecture for 5GMS via </w:t>
            </w:r>
            <w:proofErr w:type="spellStart"/>
            <w:r>
              <w:t>eMBMS</w:t>
            </w:r>
            <w:proofErr w:type="spellEnd"/>
          </w:p>
          <w:p w14:paraId="1DF8FD11" w14:textId="77777777" w:rsidR="00F020AF" w:rsidRDefault="00F020AF" w:rsidP="00F020AF">
            <w:pPr>
              <w:pStyle w:val="B10"/>
              <w:numPr>
                <w:ilvl w:val="0"/>
                <w:numId w:val="13"/>
              </w:numPr>
            </w:pPr>
            <w:r>
              <w:t xml:space="preserve">Procedures and call flows for 5GMS via </w:t>
            </w:r>
            <w:proofErr w:type="spellStart"/>
            <w:r>
              <w:t>eMBMS</w:t>
            </w:r>
            <w:proofErr w:type="spellEnd"/>
          </w:p>
          <w:p w14:paraId="49C6E330" w14:textId="409A900B" w:rsidR="00F020AF" w:rsidRDefault="00F020AF" w:rsidP="00F020AF">
            <w:pPr>
              <w:pStyle w:val="B10"/>
              <w:numPr>
                <w:ilvl w:val="0"/>
                <w:numId w:val="13"/>
              </w:numPr>
            </w:pPr>
            <w:r>
              <w:t>Informative Annex on collaboration model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10EF3E35" w:rsidR="001E41F3" w:rsidRDefault="00E41617">
            <w:pPr>
              <w:pStyle w:val="CRCoverPage"/>
              <w:spacing w:after="0"/>
              <w:ind w:left="100"/>
              <w:rPr>
                <w:noProof/>
              </w:rPr>
            </w:pPr>
            <w:r>
              <w:rPr>
                <w:noProof/>
              </w:rPr>
              <w:t xml:space="preserve">2, </w:t>
            </w:r>
            <w:r w:rsidR="00756629">
              <w:rPr>
                <w:noProof/>
              </w:rPr>
              <w:t xml:space="preserve">4.2.4 (new), </w:t>
            </w:r>
            <w:r>
              <w:rPr>
                <w:noProof/>
              </w:rPr>
              <w:t>5.10</w:t>
            </w:r>
            <w:r w:rsidR="0015587F">
              <w:rPr>
                <w:noProof/>
              </w:rPr>
              <w:t>, Annex C</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0E85562F" w14:textId="77777777" w:rsidR="00A63896" w:rsidRDefault="00A63896" w:rsidP="00A63896">
      <w:pPr>
        <w:pStyle w:val="EX"/>
      </w:pPr>
      <w:r>
        <w:t>[15]</w:t>
      </w:r>
      <w:r>
        <w:tab/>
        <w:t>3GPP TS 23.548: "5G System Enhancements for Edge Computing; Stage 2".</w:t>
      </w:r>
    </w:p>
    <w:p w14:paraId="2C48094A" w14:textId="77777777" w:rsidR="00A63896" w:rsidRDefault="00A63896" w:rsidP="00A63896">
      <w:pPr>
        <w:pStyle w:val="EX"/>
      </w:pPr>
      <w:r>
        <w:t>[16]</w:t>
      </w:r>
      <w:r>
        <w:tab/>
        <w:t>3GPP TS 23.558: "Architecture for enabling Edge Applications".</w:t>
      </w:r>
    </w:p>
    <w:p w14:paraId="629928E8" w14:textId="77777777" w:rsidR="00A63896" w:rsidRDefault="00A63896" w:rsidP="00A63896">
      <w:pPr>
        <w:pStyle w:val="EX"/>
      </w:pPr>
      <w:r>
        <w:t>[17]</w:t>
      </w:r>
      <w:r>
        <w:tab/>
        <w:t>3GPP TS 28.538: "Management and orchestration; Edge Computing Management".</w:t>
      </w:r>
    </w:p>
    <w:p w14:paraId="573EF3B7" w14:textId="4B1415A7" w:rsidR="00A63896" w:rsidRDefault="00A63896" w:rsidP="00A63896">
      <w:pPr>
        <w:pStyle w:val="EX"/>
      </w:pPr>
      <w:r>
        <w:t>[18]</w:t>
      </w:r>
      <w:r>
        <w:tab/>
        <w:t>3GPP TS 23.246: "</w:t>
      </w:r>
      <w:r w:rsidRPr="008C4B50">
        <w:t>Multimedia Broadcast/Multicast Service (MBMS); Architecture and functional description</w:t>
      </w:r>
      <w:r>
        <w:t>".</w:t>
      </w:r>
    </w:p>
    <w:p w14:paraId="25189D73" w14:textId="16432FA3" w:rsidR="00A63896" w:rsidRDefault="00A63896" w:rsidP="00A63896">
      <w:pPr>
        <w:pStyle w:val="EX"/>
      </w:pPr>
      <w:r>
        <w:t>[19]</w:t>
      </w:r>
      <w:r>
        <w:tab/>
        <w:t>3GPP TS 26.346: "</w:t>
      </w:r>
      <w:r w:rsidRPr="00825836">
        <w:t>Multimedia Broadcast/Multicast Service (MBMS); Protocols and codecs</w:t>
      </w:r>
      <w:r>
        <w:t>".</w:t>
      </w:r>
    </w:p>
    <w:p w14:paraId="3C5D109B" w14:textId="7035D8A3" w:rsidR="00A63896" w:rsidRDefault="00A63896" w:rsidP="00A63896">
      <w:pPr>
        <w:pStyle w:val="EX"/>
      </w:pPr>
      <w:r>
        <w:t>[20]</w:t>
      </w:r>
      <w:r>
        <w:tab/>
        <w:t>3GPP TS 26.347: "</w:t>
      </w:r>
      <w:r w:rsidRPr="00ED3686">
        <w:t>Multimedia Broadcast/Multicast Service (MBMS); Application Programming Interface and URL</w:t>
      </w:r>
      <w:r>
        <w:t>".</w:t>
      </w:r>
    </w:p>
    <w:p w14:paraId="5952DD41" w14:textId="2F2C8B3D" w:rsidR="00A63896" w:rsidRPr="008C4B50" w:rsidRDefault="00A63896" w:rsidP="00A63896">
      <w:pPr>
        <w:pStyle w:val="EX"/>
      </w:pPr>
      <w:r>
        <w:t>[21]</w:t>
      </w:r>
      <w:r>
        <w:tab/>
        <w:t>3GPP TS 26.348: "</w:t>
      </w:r>
      <w:r w:rsidRPr="004E23B5">
        <w:t xml:space="preserve">Northbound Application Programming Interface (API) for Multimedia Broadcast/Multicast Service (MBMS) at the </w:t>
      </w:r>
      <w:proofErr w:type="spellStart"/>
      <w:r w:rsidRPr="004E23B5">
        <w:t>xMB</w:t>
      </w:r>
      <w:proofErr w:type="spellEnd"/>
      <w:r w:rsidRPr="004E23B5">
        <w:t xml:space="preserve"> reference point</w:t>
      </w:r>
      <w:r>
        <w:t>".</w:t>
      </w:r>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38761C" w14:textId="77777777" w:rsidR="00C64FA4" w:rsidRDefault="00C64FA4" w:rsidP="00C64FA4">
      <w:pPr>
        <w:pStyle w:val="Heading2"/>
      </w:pPr>
      <w:r>
        <w:t>4.5</w:t>
      </w:r>
      <w:r>
        <w:tab/>
        <w:t xml:space="preserve">5G Downlink Media Streaming via </w:t>
      </w:r>
      <w:proofErr w:type="spellStart"/>
      <w:r>
        <w:t>eMBMS</w:t>
      </w:r>
      <w:proofErr w:type="spellEnd"/>
    </w:p>
    <w:p w14:paraId="1617F28E" w14:textId="171F72DF" w:rsidR="00C64FA4" w:rsidRDefault="00C64FA4" w:rsidP="00C64FA4">
      <w:pPr>
        <w:pStyle w:val="Heading3"/>
      </w:pPr>
      <w:r>
        <w:t>4.5.1</w:t>
      </w:r>
      <w:r>
        <w:tab/>
        <w:t xml:space="preserve">Architecture for 5G Downlink Media Streaming over </w:t>
      </w:r>
      <w:proofErr w:type="spellStart"/>
      <w:r>
        <w:t>eMBMS</w:t>
      </w:r>
      <w:proofErr w:type="spellEnd"/>
    </w:p>
    <w:p w14:paraId="2FC0F805" w14:textId="5454D17F" w:rsidR="00C64FA4" w:rsidRDefault="00C64FA4" w:rsidP="00C64FA4">
      <w:pPr>
        <w:keepNext/>
        <w:keepLines/>
      </w:pPr>
      <w:r w:rsidRPr="00D64A01">
        <w:t>Figure</w:t>
      </w:r>
      <w:r>
        <w:t> 4.5.1-1</w:t>
      </w:r>
      <w:r w:rsidRPr="00D64A01">
        <w:t xml:space="preserve"> below </w:t>
      </w:r>
      <w:r>
        <w:t>depic</w:t>
      </w:r>
      <w:r w:rsidRPr="00D64A01">
        <w:t xml:space="preserve">ts </w:t>
      </w:r>
      <w:r w:rsidR="009B2E13">
        <w:t>an</w:t>
      </w:r>
      <w:r>
        <w:t xml:space="preserve"> architecture for downlink 5G Media Streaming via </w:t>
      </w:r>
      <w:proofErr w:type="spellStart"/>
      <w:r>
        <w:t>eMBMS</w:t>
      </w:r>
      <w:proofErr w:type="spellEnd"/>
      <w:r w:rsidR="009B2E13">
        <w:t xml:space="preserve"> that combines the functions and reference points of the 5GMS System with those of the MBMS System</w:t>
      </w:r>
      <w:r>
        <w:t>.</w:t>
      </w:r>
    </w:p>
    <w:p w14:paraId="18F7A7C5" w14:textId="7E55936B" w:rsidR="00C64FA4" w:rsidRDefault="000A00D4" w:rsidP="00C64FA4">
      <w:pPr>
        <w:jc w:val="center"/>
      </w:pPr>
      <w:r>
        <w:object w:dxaOrig="25560" w:dyaOrig="16695" w14:anchorId="2ED1F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35pt;height:313.8pt" o:ole="">
            <v:imagedata r:id="rId16" o:title=""/>
          </v:shape>
          <o:OLEObject Type="Embed" ProgID="Visio.Drawing.15" ShapeID="_x0000_i1025" DrawAspect="Content" ObjectID="_1706946058" r:id="rId17"/>
        </w:object>
      </w:r>
    </w:p>
    <w:p w14:paraId="6FEBDCC6" w14:textId="64C977DB" w:rsidR="00C64FA4" w:rsidRDefault="00C64FA4" w:rsidP="00C64FA4">
      <w:pPr>
        <w:pStyle w:val="TF"/>
        <w:rPr>
          <w:rFonts w:eastAsia="SimSun"/>
        </w:rPr>
      </w:pPr>
      <w:r>
        <w:t>Figure 4.5.1-1: Architecture for 5G Media Streaming over eMBMS</w:t>
      </w:r>
    </w:p>
    <w:p w14:paraId="46817836" w14:textId="5C6E2B08" w:rsidR="00C64FA4" w:rsidRDefault="00C64FA4" w:rsidP="00C64FA4">
      <w:pPr>
        <w:rPr>
          <w:lang w:eastAsia="zh-CN"/>
        </w:rPr>
      </w:pPr>
      <w:r>
        <w:rPr>
          <w:lang w:eastAsia="zh-CN"/>
        </w:rPr>
        <w:t>This arrangement allows 5GMS-based downlink media streaming to be deployed as an MBMS-aware Application on top of eMBMS as defined in TS 23.246 [1</w:t>
      </w:r>
      <w:r w:rsidR="00A63896">
        <w:rPr>
          <w:lang w:eastAsia="zh-CN"/>
        </w:rPr>
        <w:t>8</w:t>
      </w:r>
      <w:r>
        <w:rPr>
          <w:lang w:eastAsia="zh-CN"/>
        </w:rPr>
        <w:t>], TS 26.346 [1</w:t>
      </w:r>
      <w:r w:rsidR="00A63896">
        <w:rPr>
          <w:lang w:eastAsia="zh-CN"/>
        </w:rPr>
        <w:t>9</w:t>
      </w:r>
      <w:r>
        <w:rPr>
          <w:lang w:eastAsia="zh-CN"/>
        </w:rPr>
        <w:t>], TS 26.347 [</w:t>
      </w:r>
      <w:r w:rsidR="00A63896">
        <w:rPr>
          <w:lang w:eastAsia="zh-CN"/>
        </w:rPr>
        <w:t>20</w:t>
      </w:r>
      <w:r>
        <w:rPr>
          <w:lang w:eastAsia="zh-CN"/>
        </w:rPr>
        <w:t>] and TS 26.348 [</w:t>
      </w:r>
      <w:r w:rsidR="00A63896">
        <w:rPr>
          <w:lang w:eastAsia="zh-CN"/>
        </w:rPr>
        <w:t>21</w:t>
      </w:r>
      <w:r>
        <w:rPr>
          <w:lang w:eastAsia="zh-CN"/>
        </w:rPr>
        <w:t>].</w:t>
      </w:r>
    </w:p>
    <w:p w14:paraId="6FED9930" w14:textId="77777777" w:rsidR="00C64FA4" w:rsidRDefault="00C64FA4" w:rsidP="00C64FA4">
      <w:pPr>
        <w:keepNext/>
      </w:pPr>
      <w:r>
        <w:t>In this case:</w:t>
      </w:r>
    </w:p>
    <w:p w14:paraId="091AC405" w14:textId="744047EE" w:rsidR="00C64FA4" w:rsidRDefault="000E4EDD" w:rsidP="00C64FA4">
      <w:pPr>
        <w:pStyle w:val="B10"/>
        <w:keepNext/>
      </w:pPr>
      <w:r>
        <w:t>1.</w:t>
      </w:r>
      <w:r w:rsidR="00C64FA4">
        <w:tab/>
        <w:t>The 5GMSd AF configure</w:t>
      </w:r>
      <w:r w:rsidR="00F046D0">
        <w:t>s</w:t>
      </w:r>
      <w:r w:rsidR="00C64FA4">
        <w:t xml:space="preserve"> the delivery of 5GMSd content to an MBMS Client in the UE by </w:t>
      </w:r>
      <w:r w:rsidR="006A6658">
        <w:t xml:space="preserve">creating </w:t>
      </w:r>
      <w:r w:rsidR="00C64FA4">
        <w:t xml:space="preserve">a Service </w:t>
      </w:r>
      <w:r w:rsidR="006A6658">
        <w:t xml:space="preserve"> as defined in TS 26.348 [21], clause </w:t>
      </w:r>
      <w:r w:rsidR="00FA2914">
        <w:t>5.3</w:t>
      </w:r>
      <w:r w:rsidR="00C64FA4">
        <w:t>. In order to additionally deliver this content over an MBMS User Service, the 5GMSd AF invoke</w:t>
      </w:r>
      <w:r w:rsidR="00936AD4">
        <w:t>s</w:t>
      </w:r>
      <w:r w:rsidR="00C64FA4">
        <w:t xml:space="preserve"> xMB-C control plane procedures on the BM</w:t>
      </w:r>
      <w:r w:rsidR="00C64FA4">
        <w:noBreakHyphen/>
        <w:t>SC as specified in clauses 5.3 and 5.4 of TS 26.348 [</w:t>
      </w:r>
      <w:r w:rsidR="00A63896">
        <w:t>21</w:t>
      </w:r>
      <w:r w:rsidR="00C64FA4">
        <w:t xml:space="preserve">] and, as a result, content </w:t>
      </w:r>
      <w:r w:rsidR="00936AD4">
        <w:t>is</w:t>
      </w:r>
      <w:r w:rsidR="00C64FA4">
        <w:t xml:space="preserve"> ingested by the BM-SC from the 5GMSd A</w:t>
      </w:r>
      <w:r w:rsidR="0085705D">
        <w:t>S</w:t>
      </w:r>
      <w:r w:rsidR="00C64FA4">
        <w:t xml:space="preserve"> using the xMB-U File Distribution procedures specified in clause 5.5.2 of TS 26.348 [</w:t>
      </w:r>
      <w:r w:rsidR="00A63896">
        <w:t>21</w:t>
      </w:r>
      <w:r w:rsidR="00C64FA4">
        <w:t>]</w:t>
      </w:r>
      <w:r w:rsidR="00EC6B2D">
        <w:t xml:space="preserve"> to allow xMB-C Session </w:t>
      </w:r>
      <w:r w:rsidR="000163D8">
        <w:t>t</w:t>
      </w:r>
      <w:r w:rsidR="00EC6B2D">
        <w:t>ype</w:t>
      </w:r>
      <w:r w:rsidR="00663852">
        <w:t>s</w:t>
      </w:r>
      <w:r w:rsidR="00EC6B2D">
        <w:t xml:space="preserve"> </w:t>
      </w:r>
      <w:r w:rsidR="00EC6B2D" w:rsidRPr="004E0EE8">
        <w:rPr>
          <w:i/>
          <w:iCs/>
        </w:rPr>
        <w:t>Application</w:t>
      </w:r>
      <w:r w:rsidR="00EC6B2D">
        <w:t xml:space="preserve"> and </w:t>
      </w:r>
      <w:r w:rsidR="00EC6B2D" w:rsidRPr="004E0EE8">
        <w:rPr>
          <w:i/>
          <w:iCs/>
        </w:rPr>
        <w:t>Files</w:t>
      </w:r>
      <w:r w:rsidR="00EC6B2D">
        <w:t>.</w:t>
      </w:r>
    </w:p>
    <w:p w14:paraId="62DEB7C6" w14:textId="2F52501C" w:rsidR="00C64FA4" w:rsidRDefault="000E4EDD" w:rsidP="00C64FA4">
      <w:pPr>
        <w:pStyle w:val="B10"/>
        <w:keepNext/>
      </w:pPr>
      <w:r>
        <w:t>2.</w:t>
      </w:r>
      <w:r w:rsidR="00C64FA4">
        <w:tab/>
      </w:r>
      <w:r w:rsidR="00422A38">
        <w:t>The 5GMSd Client acts as eMBMS</w:t>
      </w:r>
      <w:r w:rsidR="004E0EE8">
        <w:t>-</w:t>
      </w:r>
      <w:r>
        <w:t>A</w:t>
      </w:r>
      <w:r w:rsidR="00422A38">
        <w:t>ware Application (as defined in TS 26.347</w:t>
      </w:r>
      <w:r>
        <w:t> [20]</w:t>
      </w:r>
      <w:r w:rsidR="00422A38">
        <w:t xml:space="preserve">) for the MBMS Client. Thus, </w:t>
      </w:r>
      <w:r w:rsidR="004E0EE8">
        <w:t>t</w:t>
      </w:r>
      <w:r w:rsidR="00C64FA4">
        <w:t>he</w:t>
      </w:r>
      <w:r w:rsidR="00422A38">
        <w:t xml:space="preserve"> </w:t>
      </w:r>
      <w:r w:rsidR="00C64FA4" w:rsidRPr="00845B4C">
        <w:rPr>
          <w:i/>
          <w:iCs/>
        </w:rPr>
        <w:t>MBMS Client</w:t>
      </w:r>
      <w:r w:rsidR="00C64FA4">
        <w:t xml:space="preserve"> is controlled by the 5GMSd Client via the Media Streaming Service API specified in clause 6.3 of TS 26.347 [</w:t>
      </w:r>
      <w:r w:rsidR="00A63896">
        <w:t>20</w:t>
      </w:r>
      <w:r w:rsidR="00C64FA4">
        <w:t>] or via the File Delivery Application Service API specified in clause 6.2 of TS 26.347 [</w:t>
      </w:r>
      <w:r w:rsidR="00A63896">
        <w:t>20</w:t>
      </w:r>
      <w:r w:rsidR="00C64FA4">
        <w:t>]. (This interaction is labelled MBMS-API-C</w:t>
      </w:r>
      <w:del w:id="14" w:author="Thomas Stockhammer" w:date="2022-02-18T15:13:00Z">
        <w:r w:rsidR="00642EE5" w:rsidDel="00BF3D13">
          <w:delText>*</w:delText>
        </w:r>
      </w:del>
      <w:r w:rsidR="00C64FA4">
        <w:t xml:space="preserve"> in the above figure.)</w:t>
      </w:r>
    </w:p>
    <w:p w14:paraId="153D1D78" w14:textId="33143B53" w:rsidR="00C64FA4" w:rsidRDefault="000E4EDD" w:rsidP="00C64FA4">
      <w:pPr>
        <w:pStyle w:val="B10"/>
      </w:pPr>
      <w:r>
        <w:t>3.</w:t>
      </w:r>
      <w:r w:rsidR="00C64FA4">
        <w:tab/>
        <w:t xml:space="preserve">The </w:t>
      </w:r>
      <w:r w:rsidR="00C64FA4" w:rsidRPr="00845B4C">
        <w:t>MBMS Client</w:t>
      </w:r>
      <w:r w:rsidR="00C64FA4">
        <w:t xml:space="preserve"> receives media </w:t>
      </w:r>
      <w:r w:rsidR="00ED2FB8">
        <w:t xml:space="preserve">and other </w:t>
      </w:r>
      <w:r w:rsidR="00C64FA4">
        <w:t>objects from the BM</w:t>
      </w:r>
      <w:r w:rsidR="00C64FA4">
        <w:noBreakHyphen/>
        <w:t xml:space="preserve">SC according to the </w:t>
      </w:r>
      <w:r w:rsidR="00ED2FB8">
        <w:t xml:space="preserve">MBMS </w:t>
      </w:r>
      <w:r w:rsidR="00C64FA4">
        <w:t>Download Delivery Method specified in clause 7 of TS 26.346 [</w:t>
      </w:r>
      <w:r w:rsidR="00A63896">
        <w:t>19</w:t>
      </w:r>
      <w:r w:rsidR="00C64FA4">
        <w:t>]. If an uplink is available to the MBMS Client</w:t>
      </w:r>
      <w:r w:rsidR="0085705D">
        <w:t>,</w:t>
      </w:r>
      <w:r w:rsidR="00C64FA4">
        <w:t xml:space="preserve"> and if associated delivery procedures as specified in clause 9.3 of TS 26.346 [</w:t>
      </w:r>
      <w:r>
        <w:t>19</w:t>
      </w:r>
      <w:r w:rsidR="00C64FA4">
        <w:t xml:space="preserve">] are activated, </w:t>
      </w:r>
      <w:r w:rsidR="0085705D">
        <w:t>the MBMS Client</w:t>
      </w:r>
      <w:r w:rsidR="00C64FA4">
        <w:t xml:space="preserve"> use</w:t>
      </w:r>
      <w:r w:rsidR="00855543">
        <w:t>s</w:t>
      </w:r>
      <w:r w:rsidR="00C64FA4">
        <w:t xml:space="preserve"> the associated delivery procedures to recover damaged media objects received from the BM-SC</w:t>
      </w:r>
      <w:r w:rsidR="000163D8">
        <w:t xml:space="preserve"> for </w:t>
      </w:r>
      <w:proofErr w:type="spellStart"/>
      <w:r w:rsidR="000163D8">
        <w:t>xMB</w:t>
      </w:r>
      <w:proofErr w:type="spellEnd"/>
      <w:r w:rsidR="000163D8">
        <w:t xml:space="preserve">-C Session type </w:t>
      </w:r>
      <w:r w:rsidR="000163D8" w:rsidRPr="009D4BA3">
        <w:rPr>
          <w:i/>
          <w:iCs/>
        </w:rPr>
        <w:t>Files</w:t>
      </w:r>
      <w:r w:rsidR="00C64FA4">
        <w:t>.</w:t>
      </w:r>
    </w:p>
    <w:p w14:paraId="64A045B4" w14:textId="2A34AC1B" w:rsidR="00C64FA4" w:rsidRDefault="000E4EDD" w:rsidP="00C64FA4">
      <w:pPr>
        <w:pStyle w:val="B10"/>
        <w:keepNext/>
        <w:keepLines/>
      </w:pPr>
      <w:r>
        <w:lastRenderedPageBreak/>
        <w:t>4.</w:t>
      </w:r>
      <w:r w:rsidR="00C64FA4">
        <w:tab/>
        <w:t xml:space="preserve">The </w:t>
      </w:r>
      <w:r w:rsidR="00C64FA4" w:rsidRPr="00845B4C">
        <w:rPr>
          <w:i/>
          <w:iCs/>
        </w:rPr>
        <w:t>Media Server</w:t>
      </w:r>
      <w:r w:rsidR="00C64FA4">
        <w:t xml:space="preserve"> function interfaces with the MBMS Client per figure 5.1 of TS 26.347 [</w:t>
      </w:r>
      <w:r w:rsidR="00A63896">
        <w:t>20</w:t>
      </w:r>
      <w:r w:rsidR="00C64FA4">
        <w:t>], and shall expose the content received (and possibly repaired) by the MBMS Client to the 5GMSd Client via the HTTP client-to-application interface specified in clause 7.2 of TS 26.347 [</w:t>
      </w:r>
      <w:r w:rsidR="00A63896">
        <w:t>20</w:t>
      </w:r>
      <w:r w:rsidR="00C64FA4">
        <w:t>]. (This interaction is labelled MBMS-API-U in the above figure.)</w:t>
      </w:r>
    </w:p>
    <w:p w14:paraId="739F04AC" w14:textId="467CD499" w:rsidR="00C64FA4" w:rsidRDefault="000E4EDD" w:rsidP="00C64FA4">
      <w:pPr>
        <w:pStyle w:val="B10"/>
      </w:pPr>
      <w:r>
        <w:t>5.</w:t>
      </w:r>
      <w:r w:rsidR="00C64FA4">
        <w:tab/>
      </w:r>
      <w:r w:rsidR="00007A10" w:rsidRPr="00007A10">
        <w:t xml:space="preserve">The media player sends requests according to the </w:t>
      </w:r>
      <w:r w:rsidR="00007A10">
        <w:t>signaled object availability times</w:t>
      </w:r>
      <w:r w:rsidR="009A26B9">
        <w:t xml:space="preserve"> in the manifest.</w:t>
      </w:r>
      <w:r w:rsidR="00007A10" w:rsidRPr="00007A10">
        <w:t xml:space="preserve"> </w:t>
      </w:r>
      <w:r w:rsidR="00C64FA4">
        <w:t>In case a media object transmitted via the MBMS User Service is not received</w:t>
      </w:r>
      <w:r>
        <w:t xml:space="preserve"> by the MBMS Client</w:t>
      </w:r>
      <w:r w:rsidR="00C64FA4">
        <w:t xml:space="preserve"> </w:t>
      </w:r>
      <w:r w:rsidR="008F46C0">
        <w:t>by the object availability times</w:t>
      </w:r>
      <w:r w:rsidR="00C64FA4">
        <w:t>, or if it cannot be repaired in time for consumption by the 5GMS Client, the Media Server returns an error</w:t>
      </w:r>
      <w:r>
        <w:t xml:space="preserve"> or a partial object</w:t>
      </w:r>
      <w:r w:rsidR="00C64FA4">
        <w:t xml:space="preserve"> in response to the Media Player’s request for the media object, and the Media Player may instead attempt to retrieve the media object</w:t>
      </w:r>
      <w:r w:rsidR="005B07C0">
        <w:t>, or ranges of it,</w:t>
      </w:r>
      <w:r w:rsidR="00C64FA4">
        <w:t xml:space="preserve"> from the 5GMSd AS at reference point M4d, if available.</w:t>
      </w:r>
      <w:r w:rsidR="00162AFB">
        <w:t xml:space="preserve"> The object </w:t>
      </w:r>
      <w:r w:rsidR="00707E08">
        <w:t>sha</w:t>
      </w:r>
      <w:r w:rsidR="005A7054">
        <w:t>ll be</w:t>
      </w:r>
      <w:r w:rsidR="00162AFB">
        <w:t xml:space="preserve"> available for the application for </w:t>
      </w:r>
      <w:r w:rsidR="009751D9">
        <w:t xml:space="preserve">a </w:t>
      </w:r>
      <w:r w:rsidR="005A7054">
        <w:t>well-defined</w:t>
      </w:r>
      <w:r w:rsidR="009751D9">
        <w:t xml:space="preserve"> time duration.</w:t>
      </w:r>
    </w:p>
    <w:p w14:paraId="3683251C" w14:textId="753ECF83" w:rsidR="00C64FA4" w:rsidRDefault="00C64FA4" w:rsidP="00C64FA4">
      <w:pPr>
        <w:pStyle w:val="NO"/>
      </w:pPr>
      <w:r>
        <w:t>NOTE:</w:t>
      </w:r>
      <w:r>
        <w:tab/>
      </w:r>
      <w:r w:rsidR="00A148F5">
        <w:t xml:space="preserve">Details </w:t>
      </w:r>
      <w:r w:rsidR="00683026">
        <w:t>on determining the availability time requirements of the application are d</w:t>
      </w:r>
      <w:r w:rsidR="00497593">
        <w:t>eferred to stage-3</w:t>
      </w:r>
      <w:r>
        <w:t>.</w:t>
      </w:r>
    </w:p>
    <w:p w14:paraId="603368EE" w14:textId="2702E77E" w:rsidR="00C64FA4" w:rsidRDefault="00EE0276" w:rsidP="00C64FA4">
      <w:pPr>
        <w:rPr>
          <w:rFonts w:eastAsia="SimSun"/>
        </w:rPr>
      </w:pPr>
      <w:r>
        <w:rPr>
          <w:rFonts w:eastAsia="SimSun"/>
        </w:rPr>
        <w:t>The usage of existing reference points</w:t>
      </w:r>
      <w:r w:rsidR="00C64FA4">
        <w:rPr>
          <w:rFonts w:eastAsia="SimSun"/>
        </w:rPr>
        <w:t xml:space="preserve"> to support these scenarios </w:t>
      </w:r>
      <w:r w:rsidR="009B2E13">
        <w:rPr>
          <w:rFonts w:eastAsia="SimSun"/>
        </w:rPr>
        <w:t>is</w:t>
      </w:r>
      <w:r w:rsidR="00C64FA4">
        <w:rPr>
          <w:rFonts w:eastAsia="SimSun"/>
        </w:rPr>
        <w:t xml:space="preserve"> documented in the following clauses. Procedures for 5GMS via eMBMS are defined in clause 5.10.</w:t>
      </w:r>
    </w:p>
    <w:p w14:paraId="2F4D506C" w14:textId="7F86A1E0" w:rsidR="00C64FA4" w:rsidDel="003066FB" w:rsidRDefault="00C64FA4" w:rsidP="00C64FA4">
      <w:pPr>
        <w:pStyle w:val="Heading3"/>
      </w:pPr>
      <w:r w:rsidDel="003066FB">
        <w:t>4.5.2</w:t>
      </w:r>
      <w:r w:rsidDel="003066FB">
        <w:tab/>
      </w:r>
      <w:r w:rsidR="008D670D">
        <w:t xml:space="preserve">Usage of </w:t>
      </w:r>
      <w:r w:rsidDel="003066FB">
        <w:t>5GMS reference points</w:t>
      </w:r>
      <w:r w:rsidR="003E72E8">
        <w:t xml:space="preserve"> </w:t>
      </w:r>
      <w:r w:rsidR="008D670D">
        <w:t>for</w:t>
      </w:r>
      <w:r w:rsidR="003E72E8">
        <w:t xml:space="preserve"> </w:t>
      </w:r>
      <w:r w:rsidR="002E2E47">
        <w:t>eMBMS</w:t>
      </w:r>
      <w:r w:rsidR="008D670D">
        <w:t>-based</w:t>
      </w:r>
      <w:r w:rsidR="002E2E47">
        <w:t xml:space="preserve"> delivery</w:t>
      </w:r>
    </w:p>
    <w:p w14:paraId="44131088" w14:textId="4D881486" w:rsidR="00C64FA4" w:rsidDel="003066FB" w:rsidRDefault="00C64FA4" w:rsidP="00C64FA4">
      <w:pPr>
        <w:pStyle w:val="Heading4"/>
      </w:pPr>
      <w:r w:rsidDel="003066FB">
        <w:t>4.5.2.1</w:t>
      </w:r>
      <w:r w:rsidDel="003066FB">
        <w:tab/>
      </w:r>
      <w:r w:rsidR="002118D3">
        <w:t>Usage</w:t>
      </w:r>
      <w:r w:rsidR="008D670D">
        <w:t xml:space="preserve"> of </w:t>
      </w:r>
      <w:r w:rsidDel="003066FB">
        <w:t>M1d</w:t>
      </w:r>
    </w:p>
    <w:p w14:paraId="417AF43B" w14:textId="36043A3D" w:rsidR="007E35C8" w:rsidRDefault="00C64FA4" w:rsidP="00732BBF">
      <w:pPr>
        <w:rPr>
          <w:rFonts w:eastAsia="SimSun"/>
        </w:rPr>
      </w:pPr>
      <w:r w:rsidRPr="00732BBF" w:rsidDel="003066FB">
        <w:rPr>
          <w:rFonts w:eastAsia="SimSun"/>
        </w:rPr>
        <w:t xml:space="preserve">Reference point M1d is </w:t>
      </w:r>
      <w:r w:rsidR="002E2E47" w:rsidRPr="00732BBF">
        <w:rPr>
          <w:rFonts w:eastAsia="SimSun"/>
        </w:rPr>
        <w:t xml:space="preserve">used </w:t>
      </w:r>
      <w:r w:rsidR="00D641B8" w:rsidRPr="00732BBF">
        <w:rPr>
          <w:rFonts w:eastAsia="SimSun"/>
        </w:rPr>
        <w:t>as defined</w:t>
      </w:r>
      <w:r w:rsidR="00B64E89" w:rsidRPr="00732BBF">
        <w:rPr>
          <w:rFonts w:eastAsia="SimSun"/>
        </w:rPr>
        <w:t xml:space="preserve"> in clauses 4.1 to 4.4.</w:t>
      </w:r>
    </w:p>
    <w:p w14:paraId="5B281C41" w14:textId="47DA2DC7" w:rsidR="00C64FA4" w:rsidRDefault="008246C4" w:rsidP="00732BBF">
      <w:pPr>
        <w:rPr>
          <w:rFonts w:eastAsia="SimSun"/>
        </w:rPr>
      </w:pPr>
      <w:r w:rsidRPr="00732BBF">
        <w:t xml:space="preserve">In addition, </w:t>
      </w:r>
      <w:r w:rsidR="002118D3" w:rsidRPr="00732BBF">
        <w:t xml:space="preserve">the content provider shall </w:t>
      </w:r>
      <w:r w:rsidR="00E42111">
        <w:t>authorize</w:t>
      </w:r>
      <w:r w:rsidR="002118D3" w:rsidRPr="00732BBF">
        <w:t xml:space="preserve"> via M1d that </w:t>
      </w:r>
      <w:r w:rsidR="00535DB4" w:rsidRPr="004E0EE8">
        <w:t xml:space="preserve">5GMS </w:t>
      </w:r>
      <w:r w:rsidR="00C64FA4" w:rsidRPr="004E0EE8" w:rsidDel="003066FB">
        <w:t xml:space="preserve">content </w:t>
      </w:r>
      <w:r w:rsidR="002118D3">
        <w:rPr>
          <w:rFonts w:eastAsia="SimSun"/>
        </w:rPr>
        <w:t xml:space="preserve">may be distributed </w:t>
      </w:r>
      <w:r w:rsidR="00C64FA4" w:rsidRPr="00732BBF" w:rsidDel="003066FB">
        <w:t>via eMBMS.</w:t>
      </w:r>
    </w:p>
    <w:p w14:paraId="1457AED4" w14:textId="757F43F1" w:rsidR="003302D7" w:rsidRDefault="003302D7" w:rsidP="002118D3">
      <w:pPr>
        <w:rPr>
          <w:rFonts w:eastAsia="SimSun"/>
        </w:rPr>
      </w:pPr>
      <w:r>
        <w:rPr>
          <w:rFonts w:eastAsia="SimSun"/>
        </w:rPr>
        <w:t>The translation of M1d information to eMBMS delivery provisioning is left to implementation.</w:t>
      </w:r>
    </w:p>
    <w:p w14:paraId="05CDF2FC" w14:textId="44859464" w:rsidR="00196694" w:rsidRPr="00732BBF" w:rsidDel="003066FB" w:rsidRDefault="00C1029C" w:rsidP="004E0EE8">
      <w:pPr>
        <w:pStyle w:val="NO"/>
      </w:pPr>
      <w:r>
        <w:t>NOTE</w:t>
      </w:r>
      <w:r w:rsidR="00196694" w:rsidRPr="004E0EE8">
        <w:t>:</w:t>
      </w:r>
      <w:r w:rsidR="004E0EE8">
        <w:tab/>
        <w:t>T</w:t>
      </w:r>
      <w:r w:rsidR="00196694" w:rsidRPr="004E0EE8">
        <w:t xml:space="preserve">he </w:t>
      </w:r>
      <w:r w:rsidR="004E0EE8">
        <w:t>5GMS A</w:t>
      </w:r>
      <w:r w:rsidR="00196694" w:rsidRPr="004E0EE8">
        <w:t xml:space="preserve">pplication </w:t>
      </w:r>
      <w:r w:rsidR="004E0EE8">
        <w:t>P</w:t>
      </w:r>
      <w:r w:rsidR="00196694" w:rsidRPr="004E0EE8">
        <w:t xml:space="preserve">rovider may </w:t>
      </w:r>
      <w:r w:rsidR="00F1485C">
        <w:t>provision</w:t>
      </w:r>
      <w:r w:rsidR="00196694" w:rsidRPr="004E0EE8">
        <w:t xml:space="preserve"> specific use-cases (high velocity, specific reception area, indoor/outdoor/mobile users) </w:t>
      </w:r>
      <w:r w:rsidR="00F1485C">
        <w:t>at reference point</w:t>
      </w:r>
      <w:r w:rsidR="00196694" w:rsidRPr="004E0EE8">
        <w:t xml:space="preserve"> M1d</w:t>
      </w:r>
      <w:r w:rsidR="00F1485C">
        <w:t>.</w:t>
      </w:r>
      <w:r w:rsidR="00196694" w:rsidRPr="004E0EE8">
        <w:t xml:space="preserve"> </w:t>
      </w:r>
      <w:r w:rsidR="00F1485C">
        <w:t>These service requirements are</w:t>
      </w:r>
      <w:r w:rsidR="00196694" w:rsidRPr="004E0EE8">
        <w:t xml:space="preserve"> translated by the 5GMSd</w:t>
      </w:r>
      <w:r w:rsidR="00F1485C">
        <w:t> </w:t>
      </w:r>
      <w:r w:rsidR="00196694" w:rsidRPr="004E0EE8">
        <w:t xml:space="preserve">AF </w:t>
      </w:r>
      <w:r w:rsidR="00F1485C">
        <w:t>in</w:t>
      </w:r>
      <w:r w:rsidR="00196694" w:rsidRPr="004E0EE8">
        <w:t>to specific xMB-C calls to provision the BM</w:t>
      </w:r>
      <w:r w:rsidR="004E0EE8">
        <w:noBreakHyphen/>
      </w:r>
      <w:r w:rsidR="00196694" w:rsidRPr="004E0EE8">
        <w:t xml:space="preserve">SC </w:t>
      </w:r>
      <w:r w:rsidR="00F1485C">
        <w:t>with</w:t>
      </w:r>
      <w:r w:rsidR="00196694" w:rsidRPr="004E0EE8">
        <w:t xml:space="preserve"> a service </w:t>
      </w:r>
      <w:r w:rsidR="00F1485C">
        <w:t>that has the</w:t>
      </w:r>
      <w:r w:rsidR="00196694" w:rsidRPr="004E0EE8">
        <w:t xml:space="preserve"> right parameters for a specific location.</w:t>
      </w:r>
    </w:p>
    <w:p w14:paraId="57721CE7" w14:textId="7C1AA85B" w:rsidR="00CB4D1E" w:rsidRDefault="00CB4D1E" w:rsidP="00CB4D1E">
      <w:pPr>
        <w:pStyle w:val="Heading4"/>
      </w:pPr>
      <w:r w:rsidDel="003066FB">
        <w:t>4.5.2.2</w:t>
      </w:r>
      <w:r w:rsidDel="003066FB">
        <w:tab/>
      </w:r>
      <w:r>
        <w:t>Usage of</w:t>
      </w:r>
      <w:r w:rsidDel="003066FB">
        <w:t xml:space="preserve"> M</w:t>
      </w:r>
      <w:r>
        <w:t>2</w:t>
      </w:r>
      <w:r w:rsidDel="003066FB">
        <w:t>d</w:t>
      </w:r>
    </w:p>
    <w:p w14:paraId="68C5B0EA" w14:textId="31059284" w:rsidR="00F1485C" w:rsidRDefault="000A7C90" w:rsidP="00732BBF">
      <w:pPr>
        <w:rPr>
          <w:rFonts w:eastAsia="SimSun"/>
        </w:rPr>
      </w:pPr>
      <w:r w:rsidRPr="009D4BA3" w:rsidDel="003066FB">
        <w:rPr>
          <w:rFonts w:eastAsia="SimSun"/>
        </w:rPr>
        <w:t>Reference point M</w:t>
      </w:r>
      <w:r>
        <w:rPr>
          <w:rFonts w:eastAsia="SimSun"/>
        </w:rPr>
        <w:t>2</w:t>
      </w:r>
      <w:r w:rsidRPr="009D4BA3" w:rsidDel="003066FB">
        <w:rPr>
          <w:rFonts w:eastAsia="SimSun"/>
        </w:rPr>
        <w:t xml:space="preserve">d </w:t>
      </w:r>
      <w:r w:rsidR="006A3BC9">
        <w:rPr>
          <w:rFonts w:eastAsia="SimSun"/>
        </w:rPr>
        <w:t>is</w:t>
      </w:r>
      <w:r w:rsidR="00DC5907">
        <w:rPr>
          <w:rFonts w:eastAsia="SimSun"/>
        </w:rPr>
        <w:t xml:space="preserve"> be</w:t>
      </w:r>
      <w:r w:rsidRPr="009D4BA3" w:rsidDel="003066FB">
        <w:rPr>
          <w:rFonts w:eastAsia="SimSun"/>
        </w:rPr>
        <w:t xml:space="preserve"> </w:t>
      </w:r>
      <w:r w:rsidRPr="009D4BA3">
        <w:rPr>
          <w:rFonts w:eastAsia="SimSun"/>
        </w:rPr>
        <w:t>used as defined in clauses 4.1 to 4.4.</w:t>
      </w:r>
    </w:p>
    <w:p w14:paraId="3A68FEB6" w14:textId="05F63E61" w:rsidR="00753106" w:rsidDel="003066FB" w:rsidRDefault="00D22865" w:rsidP="00753106">
      <w:pPr>
        <w:pStyle w:val="Heading4"/>
      </w:pPr>
      <w:r>
        <w:rPr>
          <w:rFonts w:eastAsia="SimSun"/>
        </w:rPr>
        <w:t>BM-SC</w:t>
      </w:r>
      <w:r w:rsidR="00753106" w:rsidDel="003066FB">
        <w:t>4.5.2.</w:t>
      </w:r>
      <w:r w:rsidR="00753106">
        <w:t>3</w:t>
      </w:r>
      <w:r w:rsidR="00753106" w:rsidDel="003066FB">
        <w:tab/>
      </w:r>
      <w:r w:rsidR="00753106">
        <w:t>Usage of</w:t>
      </w:r>
      <w:r w:rsidR="00753106" w:rsidDel="003066FB">
        <w:t xml:space="preserve"> M</w:t>
      </w:r>
      <w:r w:rsidR="00753106">
        <w:t>3</w:t>
      </w:r>
      <w:r w:rsidR="00EE0276">
        <w:t>d</w:t>
      </w:r>
    </w:p>
    <w:p w14:paraId="690059F7" w14:textId="50243328" w:rsidR="00753106" w:rsidRPr="001679C4" w:rsidDel="003066FB" w:rsidRDefault="00753106" w:rsidP="00753106">
      <w:r w:rsidRPr="009D4BA3" w:rsidDel="003066FB">
        <w:rPr>
          <w:rFonts w:eastAsia="SimSun"/>
        </w:rPr>
        <w:t>Reference point M</w:t>
      </w:r>
      <w:r>
        <w:rPr>
          <w:rFonts w:eastAsia="SimSun"/>
        </w:rPr>
        <w:t>3</w:t>
      </w:r>
      <w:r w:rsidRPr="009D4BA3" w:rsidDel="003066FB">
        <w:rPr>
          <w:rFonts w:eastAsia="SimSun"/>
        </w:rPr>
        <w:t xml:space="preserve">d is </w:t>
      </w:r>
      <w:r w:rsidRPr="009D4BA3">
        <w:rPr>
          <w:rFonts w:eastAsia="SimSun"/>
        </w:rPr>
        <w:t>used as defined in clauses 4.1 to 4.4.</w:t>
      </w:r>
    </w:p>
    <w:p w14:paraId="4FF5D92B" w14:textId="5829DDEC" w:rsidR="00CB4D1E" w:rsidDel="003066FB" w:rsidRDefault="00CB4D1E" w:rsidP="00CB4D1E">
      <w:pPr>
        <w:pStyle w:val="Heading4"/>
      </w:pPr>
      <w:r w:rsidDel="003066FB">
        <w:t>4.5.2.</w:t>
      </w:r>
      <w:r w:rsidR="00753106">
        <w:t>4</w:t>
      </w:r>
      <w:r w:rsidDel="003066FB">
        <w:tab/>
      </w:r>
      <w:r>
        <w:t>Usage of</w:t>
      </w:r>
      <w:r w:rsidDel="003066FB">
        <w:t xml:space="preserve"> M</w:t>
      </w:r>
      <w:r w:rsidR="00CA54F5">
        <w:t>4</w:t>
      </w:r>
      <w:r w:rsidDel="003066FB">
        <w:t>d</w:t>
      </w:r>
    </w:p>
    <w:p w14:paraId="2D1D4879" w14:textId="4E401E27" w:rsidR="00CB4D1E" w:rsidRDefault="000A7C90" w:rsidP="00732BBF">
      <w:r w:rsidRPr="009D4BA3" w:rsidDel="003066FB">
        <w:rPr>
          <w:rFonts w:eastAsia="SimSun"/>
        </w:rPr>
        <w:t>Reference point M</w:t>
      </w:r>
      <w:r>
        <w:rPr>
          <w:rFonts w:eastAsia="SimSun"/>
        </w:rPr>
        <w:t>4</w:t>
      </w:r>
      <w:r w:rsidRPr="009D4BA3" w:rsidDel="003066FB">
        <w:rPr>
          <w:rFonts w:eastAsia="SimSun"/>
        </w:rPr>
        <w:t xml:space="preserve">d </w:t>
      </w:r>
      <w:r w:rsidR="00DC5907">
        <w:rPr>
          <w:rFonts w:eastAsia="SimSun"/>
        </w:rPr>
        <w:t>is</w:t>
      </w:r>
      <w:r w:rsidRPr="009D4BA3" w:rsidDel="003066FB">
        <w:rPr>
          <w:rFonts w:eastAsia="SimSun"/>
        </w:rPr>
        <w:t xml:space="preserve"> </w:t>
      </w:r>
      <w:r w:rsidRPr="009D4BA3">
        <w:rPr>
          <w:rFonts w:eastAsia="SimSun"/>
        </w:rPr>
        <w:t>used as defined in clauses 4.1 to 4.4.</w:t>
      </w:r>
    </w:p>
    <w:p w14:paraId="2CD0D9DB" w14:textId="220D57B8" w:rsidR="00C64FA4" w:rsidDel="003066FB" w:rsidRDefault="00C64FA4" w:rsidP="00C64FA4">
      <w:pPr>
        <w:pStyle w:val="Heading4"/>
      </w:pPr>
      <w:r w:rsidDel="003066FB">
        <w:t>4.5.2.</w:t>
      </w:r>
      <w:r w:rsidR="00753106">
        <w:t>5</w:t>
      </w:r>
      <w:r w:rsidDel="003066FB">
        <w:tab/>
      </w:r>
      <w:r w:rsidR="005A4FCF">
        <w:t>Usage of</w:t>
      </w:r>
      <w:r w:rsidDel="003066FB">
        <w:t xml:space="preserve"> M5d</w:t>
      </w:r>
    </w:p>
    <w:p w14:paraId="188E8923" w14:textId="0779C19D" w:rsidR="00A31D44" w:rsidRDefault="00C64FA4" w:rsidP="00C64FA4">
      <w:pPr>
        <w:keepNext/>
        <w:rPr>
          <w:rFonts w:eastAsia="SimSun"/>
        </w:rPr>
      </w:pPr>
      <w:r w:rsidDel="003066FB">
        <w:t xml:space="preserve">Reference point M5d is </w:t>
      </w:r>
      <w:r w:rsidR="005A4FCF" w:rsidRPr="009D4BA3" w:rsidDel="003066FB">
        <w:rPr>
          <w:rFonts w:eastAsia="SimSun"/>
        </w:rPr>
        <w:t xml:space="preserve">is </w:t>
      </w:r>
      <w:r w:rsidR="005A4FCF" w:rsidRPr="009D4BA3">
        <w:rPr>
          <w:rFonts w:eastAsia="SimSun"/>
        </w:rPr>
        <w:t>used as defined in sub-clauses 4.1 to 4.4</w:t>
      </w:r>
      <w:r w:rsidR="00CB4D1E">
        <w:rPr>
          <w:rFonts w:eastAsia="SimSun"/>
        </w:rPr>
        <w:t>.</w:t>
      </w:r>
    </w:p>
    <w:p w14:paraId="63428424" w14:textId="09562473" w:rsidR="00C64FA4" w:rsidDel="003066FB" w:rsidRDefault="00CB4D1E" w:rsidP="00C64FA4">
      <w:pPr>
        <w:keepNext/>
      </w:pPr>
      <w:r>
        <w:t>In addition, for 5GMS</w:t>
      </w:r>
      <w:r w:rsidRPr="00CB4D1E" w:rsidDel="003066FB">
        <w:rPr>
          <w:rFonts w:eastAsia="SimSun"/>
        </w:rPr>
        <w:t xml:space="preserve"> </w:t>
      </w:r>
      <w:r w:rsidRPr="009D4BA3" w:rsidDel="003066FB">
        <w:rPr>
          <w:rFonts w:eastAsia="SimSun"/>
        </w:rPr>
        <w:t xml:space="preserve">content </w:t>
      </w:r>
      <w:r w:rsidR="00D55F32">
        <w:rPr>
          <w:rFonts w:eastAsia="SimSun"/>
        </w:rPr>
        <w:t xml:space="preserve">to </w:t>
      </w:r>
      <w:r>
        <w:rPr>
          <w:rFonts w:eastAsia="SimSun"/>
        </w:rPr>
        <w:t xml:space="preserve">be distributed </w:t>
      </w:r>
      <w:r w:rsidRPr="009D4BA3" w:rsidDel="003066FB">
        <w:rPr>
          <w:rFonts w:eastAsia="SimSun"/>
        </w:rPr>
        <w:t>via eMBMS</w:t>
      </w:r>
      <w:r w:rsidR="00C64FA4" w:rsidDel="003066FB">
        <w:t>:</w:t>
      </w:r>
    </w:p>
    <w:p w14:paraId="09D45444" w14:textId="52C3CAA8" w:rsidR="00C64FA4" w:rsidRDefault="00C64FA4" w:rsidP="00C64FA4">
      <w:pPr>
        <w:pStyle w:val="B10"/>
      </w:pPr>
      <w:r w:rsidDel="003066FB">
        <w:t>-</w:t>
      </w:r>
      <w:r w:rsidDel="003066FB">
        <w:tab/>
        <w:t xml:space="preserve">The 5GMS Service Access Information </w:t>
      </w:r>
      <w:r w:rsidR="00D55F32">
        <w:t>shall</w:t>
      </w:r>
      <w:r w:rsidDel="003066FB">
        <w:t xml:space="preserve"> include the relevant information of the eMBMS Service Announcement in order to bootstrap reception of the MBMS service, typically </w:t>
      </w:r>
      <w:r w:rsidR="006C3B6A">
        <w:t xml:space="preserve">via </w:t>
      </w:r>
      <w:r w:rsidDel="003066FB">
        <w:t>a service identifier</w:t>
      </w:r>
      <w:r w:rsidR="00FE02A1">
        <w:t xml:space="preserve"> (i.e., the </w:t>
      </w:r>
      <w:r w:rsidR="00FE02A1" w:rsidRPr="00DD30BB">
        <w:rPr>
          <w:rStyle w:val="Codechar"/>
          <w:rFonts w:ascii="Courier New" w:hAnsi="Courier New" w:cs="Courier New"/>
          <w:b/>
          <w:i w:val="0"/>
          <w:iCs/>
        </w:rPr>
        <w:t>serviceId</w:t>
      </w:r>
      <w:r w:rsidR="00FE02A1" w:rsidRPr="00C720CA">
        <w:t xml:space="preserve"> </w:t>
      </w:r>
      <w:r w:rsidR="00FE02A1">
        <w:t xml:space="preserve">attribute of the </w:t>
      </w:r>
      <w:r w:rsidR="00FE02A1" w:rsidRPr="00DD30BB">
        <w:rPr>
          <w:rStyle w:val="Codechar"/>
          <w:rFonts w:ascii="Courier New" w:hAnsi="Courier New" w:cs="Courier New"/>
          <w:i w:val="0"/>
          <w:iCs/>
        </w:rPr>
        <w:t>bundleDescription.userServiceDescription</w:t>
      </w:r>
      <w:r w:rsidR="00FE02A1">
        <w:t xml:space="preserve"> element of the USD – see TS</w:t>
      </w:r>
      <w:r w:rsidR="000643D0">
        <w:t> </w:t>
      </w:r>
      <w:r w:rsidR="00FE02A1">
        <w:t>26.346</w:t>
      </w:r>
      <w:r w:rsidR="000643D0">
        <w:t> </w:t>
      </w:r>
      <w:r w:rsidR="00FE02A1">
        <w:t>[19])</w:t>
      </w:r>
      <w:r w:rsidDel="003066FB">
        <w:t>. This is passed by the Media Session Handler to the MBMS Client via reference point MBMS-API-C</w:t>
      </w:r>
      <w:r w:rsidDel="003066FB">
        <w:rPr>
          <w:lang w:eastAsia="zh-CN"/>
        </w:rPr>
        <w:t xml:space="preserve"> [</w:t>
      </w:r>
      <w:r w:rsidR="00230F25">
        <w:rPr>
          <w:lang w:eastAsia="zh-CN"/>
        </w:rPr>
        <w:t>20</w:t>
      </w:r>
      <w:r w:rsidDel="003066FB">
        <w:rPr>
          <w:lang w:eastAsia="zh-CN"/>
        </w:rPr>
        <w:t>]</w:t>
      </w:r>
      <w:r w:rsidDel="003066FB">
        <w:t>.</w:t>
      </w:r>
      <w:r w:rsidR="005B07C0">
        <w:t xml:space="preserve"> When this information is present in the Service Access Information and when the UE is MBMS</w:t>
      </w:r>
      <w:r w:rsidR="004508F7">
        <w:t>-</w:t>
      </w:r>
      <w:r w:rsidR="005B07C0">
        <w:t>capable, the 5GMSd</w:t>
      </w:r>
      <w:r w:rsidR="004508F7">
        <w:t> C</w:t>
      </w:r>
      <w:r w:rsidR="005B07C0">
        <w:t>lient shall invoke the MBMS</w:t>
      </w:r>
      <w:r w:rsidR="004508F7">
        <w:t> C</w:t>
      </w:r>
      <w:r w:rsidR="005B07C0">
        <w:t xml:space="preserve">lient </w:t>
      </w:r>
      <w:r w:rsidR="004508F7">
        <w:t>to</w:t>
      </w:r>
      <w:r w:rsidR="005B07C0">
        <w:t xml:space="preserve"> initiate </w:t>
      </w:r>
      <w:r w:rsidR="004508F7">
        <w:t>reception of</w:t>
      </w:r>
      <w:r w:rsidR="005B07C0">
        <w:t xml:space="preserve"> the </w:t>
      </w:r>
      <w:r w:rsidR="004508F7">
        <w:t>corresponding MBMS User S</w:t>
      </w:r>
      <w:r w:rsidR="005B07C0">
        <w:t>ervice.</w:t>
      </w:r>
    </w:p>
    <w:p w14:paraId="3114275B" w14:textId="195C655D" w:rsidR="00A31D44" w:rsidRDefault="00A31D44" w:rsidP="00A31D44">
      <w:pPr>
        <w:pStyle w:val="B10"/>
      </w:pPr>
      <w:r>
        <w:t>-</w:t>
      </w:r>
      <w:r>
        <w:tab/>
      </w:r>
      <w:r w:rsidDel="003066FB">
        <w:t xml:space="preserve">The 5GMS Service Access Information </w:t>
      </w:r>
      <w:r>
        <w:t>shall</w:t>
      </w:r>
      <w:r w:rsidDel="003066FB">
        <w:t xml:space="preserve"> include the relevant information of the eMBMS Service Announcement in order to </w:t>
      </w:r>
      <w:r>
        <w:t>collect</w:t>
      </w:r>
      <w:r w:rsidDel="003066FB">
        <w:t xml:space="preserve"> </w:t>
      </w:r>
      <w:r>
        <w:t>metrics</w:t>
      </w:r>
      <w:r w:rsidDel="003066FB">
        <w:t xml:space="preserve"> of the MBMS service</w:t>
      </w:r>
      <w:ins w:id="15" w:author="Thomas Stockhammer" w:date="2022-02-18T16:57:00Z">
        <w:r w:rsidR="00E22CF6">
          <w:t xml:space="preserve"> and</w:t>
        </w:r>
      </w:ins>
      <w:ins w:id="16" w:author="Thomas Stockhammer" w:date="2022-02-18T16:59:00Z">
        <w:r w:rsidR="00A4109E">
          <w:t xml:space="preserve"> to operate</w:t>
        </w:r>
      </w:ins>
      <w:ins w:id="17" w:author="Thomas Stockhammer" w:date="2022-02-18T16:57:00Z">
        <w:r w:rsidR="00E22CF6">
          <w:t xml:space="preserve"> consumpt</w:t>
        </w:r>
      </w:ins>
      <w:ins w:id="18" w:author="Thomas Stockhammer" w:date="2022-02-18T16:58:00Z">
        <w:r w:rsidR="00E22CF6">
          <w:t>ion reporting</w:t>
        </w:r>
      </w:ins>
      <w:r w:rsidR="00A05EFE">
        <w:t>.</w:t>
      </w:r>
      <w:del w:id="19" w:author="Thomas Stockhammer" w:date="2022-02-18T16:57:00Z">
        <w:r w:rsidDel="0080773D">
          <w:delText xml:space="preserve"> </w:delText>
        </w:r>
        <w:r w:rsidR="00A05EFE" w:rsidDel="0080773D">
          <w:delText>This metrics collection is initiated</w:delText>
        </w:r>
        <w:r w:rsidR="004E0EE8" w:rsidDel="0080773D">
          <w:delText>,</w:delText>
        </w:r>
        <w:r w:rsidR="00A05EFE" w:rsidDel="0080773D">
          <w:delText xml:space="preserve"> and t</w:delText>
        </w:r>
        <w:r w:rsidDel="0080773D">
          <w:delText>hese metrics are passed to the Media Session Handler from the MBMS Client via reference point MBMS-API-C</w:delText>
        </w:r>
        <w:r w:rsidDel="0080773D">
          <w:rPr>
            <w:lang w:eastAsia="zh-CN"/>
          </w:rPr>
          <w:delText xml:space="preserve"> [</w:delText>
        </w:r>
        <w:r w:rsidR="00230F25" w:rsidDel="0080773D">
          <w:rPr>
            <w:lang w:eastAsia="zh-CN"/>
          </w:rPr>
          <w:delText>20</w:delText>
        </w:r>
        <w:r w:rsidDel="0080773D">
          <w:rPr>
            <w:lang w:eastAsia="zh-CN"/>
          </w:rPr>
          <w:delText>]</w:delText>
        </w:r>
      </w:del>
      <w:r w:rsidDel="003066FB">
        <w:t>.</w:t>
      </w:r>
    </w:p>
    <w:p w14:paraId="57807C2F" w14:textId="066A9F4F" w:rsidR="00CA54F5" w:rsidDel="003066FB" w:rsidRDefault="00CA54F5" w:rsidP="00CA54F5">
      <w:pPr>
        <w:pStyle w:val="Heading4"/>
      </w:pPr>
      <w:r w:rsidDel="003066FB">
        <w:lastRenderedPageBreak/>
        <w:t>4.5.2.</w:t>
      </w:r>
      <w:r w:rsidR="00753106">
        <w:t>6</w:t>
      </w:r>
      <w:r w:rsidDel="003066FB">
        <w:tab/>
      </w:r>
      <w:r>
        <w:t>Usage of</w:t>
      </w:r>
      <w:r w:rsidDel="003066FB">
        <w:t xml:space="preserve"> M</w:t>
      </w:r>
      <w:r w:rsidR="0026557A">
        <w:t>6</w:t>
      </w:r>
      <w:r w:rsidDel="003066FB">
        <w:t>d</w:t>
      </w:r>
    </w:p>
    <w:p w14:paraId="48108932" w14:textId="108BCB66" w:rsidR="0026557A" w:rsidRDefault="0026557A" w:rsidP="0026557A">
      <w:pPr>
        <w:rPr>
          <w:rFonts w:eastAsia="SimSun"/>
        </w:rPr>
      </w:pPr>
      <w:r w:rsidRPr="009D4BA3" w:rsidDel="003066FB">
        <w:rPr>
          <w:rFonts w:eastAsia="SimSun"/>
        </w:rPr>
        <w:t>Reference point M</w:t>
      </w:r>
      <w:r>
        <w:rPr>
          <w:rFonts w:eastAsia="SimSun"/>
        </w:rPr>
        <w:t>6</w:t>
      </w:r>
      <w:r w:rsidRPr="009D4BA3" w:rsidDel="003066FB">
        <w:rPr>
          <w:rFonts w:eastAsia="SimSun"/>
        </w:rPr>
        <w:t xml:space="preserve">d is </w:t>
      </w:r>
      <w:r w:rsidRPr="009D4BA3">
        <w:rPr>
          <w:rFonts w:eastAsia="SimSun"/>
        </w:rPr>
        <w:t>used as defined in clauses 4.1 to 4.4.</w:t>
      </w:r>
    </w:p>
    <w:p w14:paraId="001E93CA" w14:textId="3E2AA263" w:rsidR="0026557A" w:rsidDel="003066FB" w:rsidRDefault="0026557A" w:rsidP="0026557A">
      <w:pPr>
        <w:pStyle w:val="Heading4"/>
      </w:pPr>
      <w:r w:rsidDel="003066FB">
        <w:t>4.5.2.</w:t>
      </w:r>
      <w:r w:rsidR="00753106">
        <w:t>7</w:t>
      </w:r>
      <w:r w:rsidDel="003066FB">
        <w:tab/>
      </w:r>
      <w:r>
        <w:t>Usage of</w:t>
      </w:r>
      <w:r w:rsidDel="003066FB">
        <w:t xml:space="preserve"> M</w:t>
      </w:r>
      <w:r>
        <w:t>7</w:t>
      </w:r>
      <w:r w:rsidDel="003066FB">
        <w:t>d</w:t>
      </w:r>
    </w:p>
    <w:p w14:paraId="7B93285D" w14:textId="09FDBF41" w:rsidR="00CA54F5" w:rsidRDefault="0026557A" w:rsidP="00C0417A">
      <w:pPr>
        <w:rPr>
          <w:rFonts w:eastAsia="SimSun"/>
        </w:rPr>
      </w:pPr>
      <w:r w:rsidRPr="009D4BA3" w:rsidDel="003066FB">
        <w:rPr>
          <w:rFonts w:eastAsia="SimSun"/>
        </w:rPr>
        <w:t>Reference point M</w:t>
      </w:r>
      <w:r>
        <w:rPr>
          <w:rFonts w:eastAsia="SimSun"/>
        </w:rPr>
        <w:t>7</w:t>
      </w:r>
      <w:r w:rsidRPr="009D4BA3" w:rsidDel="003066FB">
        <w:rPr>
          <w:rFonts w:eastAsia="SimSun"/>
        </w:rPr>
        <w:t xml:space="preserve">d is </w:t>
      </w:r>
      <w:r w:rsidRPr="009D4BA3">
        <w:rPr>
          <w:rFonts w:eastAsia="SimSun"/>
        </w:rPr>
        <w:t>used as defined in clauses 4.1 to 4.4.</w:t>
      </w:r>
    </w:p>
    <w:p w14:paraId="608D78A0" w14:textId="18EC9F8E" w:rsidR="000035E4" w:rsidDel="003066FB" w:rsidRDefault="000035E4" w:rsidP="000035E4">
      <w:pPr>
        <w:pStyle w:val="Heading4"/>
      </w:pPr>
      <w:r w:rsidDel="003066FB">
        <w:t>4.5.2.</w:t>
      </w:r>
      <w:r>
        <w:t>7</w:t>
      </w:r>
      <w:r w:rsidDel="003066FB">
        <w:tab/>
      </w:r>
      <w:r>
        <w:t>Usage of</w:t>
      </w:r>
      <w:r w:rsidDel="003066FB">
        <w:t xml:space="preserve"> M</w:t>
      </w:r>
      <w:r>
        <w:t>8</w:t>
      </w:r>
      <w:r w:rsidDel="003066FB">
        <w:t>d</w:t>
      </w:r>
    </w:p>
    <w:p w14:paraId="21D49EAA" w14:textId="2CBA3E93" w:rsidR="000035E4" w:rsidRPr="001679C4" w:rsidDel="003066FB" w:rsidRDefault="000035E4" w:rsidP="00C0417A">
      <w:r w:rsidRPr="009D4BA3" w:rsidDel="003066FB">
        <w:rPr>
          <w:rFonts w:eastAsia="SimSun"/>
        </w:rPr>
        <w:t>Reference point M</w:t>
      </w:r>
      <w:r>
        <w:rPr>
          <w:rFonts w:eastAsia="SimSun"/>
        </w:rPr>
        <w:t>8</w:t>
      </w:r>
      <w:r w:rsidRPr="009D4BA3" w:rsidDel="003066FB">
        <w:rPr>
          <w:rFonts w:eastAsia="SimSun"/>
        </w:rPr>
        <w:t xml:space="preserve">d is </w:t>
      </w:r>
      <w:r w:rsidRPr="009D4BA3">
        <w:rPr>
          <w:rFonts w:eastAsia="SimSun"/>
        </w:rPr>
        <w:t>used as defined in clauses 4.1 to 4.4.</w:t>
      </w:r>
    </w:p>
    <w:p w14:paraId="7BC317BA" w14:textId="528D36AB" w:rsidR="00C64FA4" w:rsidDel="003066FB" w:rsidRDefault="00C64FA4" w:rsidP="004508F7">
      <w:pPr>
        <w:pStyle w:val="Heading3"/>
      </w:pPr>
      <w:r w:rsidDel="003066FB">
        <w:t>4.5.3</w:t>
      </w:r>
      <w:r w:rsidDel="003066FB">
        <w:tab/>
      </w:r>
      <w:r w:rsidR="000D4070">
        <w:t>Usage</w:t>
      </w:r>
      <w:r w:rsidR="000D4070" w:rsidDel="003066FB">
        <w:t xml:space="preserve"> </w:t>
      </w:r>
      <w:r w:rsidDel="003066FB">
        <w:t>of MBMS reference points and interfaces</w:t>
      </w:r>
    </w:p>
    <w:p w14:paraId="3A1D30BB" w14:textId="48261CE2" w:rsidR="00F1485C" w:rsidRDefault="00F1485C" w:rsidP="00C64FA4">
      <w:pPr>
        <w:pStyle w:val="Heading4"/>
      </w:pPr>
      <w:r>
        <w:t>4.5.3.1</w:t>
      </w:r>
      <w:r>
        <w:tab/>
        <w:t>Usage of xMB-C</w:t>
      </w:r>
    </w:p>
    <w:p w14:paraId="792EF65F" w14:textId="6F3952DE" w:rsidR="00F1485C" w:rsidRPr="00F1485C" w:rsidRDefault="00F1485C" w:rsidP="00F1485C">
      <w:r>
        <w:t>The 5GMSd AF provisions MBMS User Services in the BM</w:t>
      </w:r>
      <w:r>
        <w:noBreakHyphen/>
        <w:t>SC as defined in clauses 5.3 and 5.4 of TS 26.348 [21].</w:t>
      </w:r>
    </w:p>
    <w:p w14:paraId="29B170EB" w14:textId="56EAA9A3" w:rsidR="00F1485C" w:rsidRDefault="00F1485C" w:rsidP="00F1485C">
      <w:pPr>
        <w:pStyle w:val="Heading4"/>
      </w:pPr>
      <w:r>
        <w:t>4.5.3.2</w:t>
      </w:r>
      <w:r>
        <w:tab/>
        <w:t>Usage of xMB-U</w:t>
      </w:r>
    </w:p>
    <w:p w14:paraId="037AB92C" w14:textId="47ED86D1" w:rsidR="00F1485C" w:rsidRPr="00F1485C" w:rsidRDefault="00F1485C" w:rsidP="00F1485C">
      <w:r>
        <w:t>The BM</w:t>
      </w:r>
      <w:r>
        <w:noBreakHyphen/>
        <w:t xml:space="preserve">SC </w:t>
      </w:r>
      <w:r w:rsidR="00C1273E">
        <w:t xml:space="preserve">ingests content </w:t>
      </w:r>
      <w:r>
        <w:t>from the 5GMSd AS</w:t>
      </w:r>
      <w:r w:rsidR="00C1273E">
        <w:t xml:space="preserve"> using the push-based ingest method</w:t>
      </w:r>
      <w:r>
        <w:t>.</w:t>
      </w:r>
    </w:p>
    <w:p w14:paraId="06723C6D" w14:textId="0E771438" w:rsidR="00C64FA4" w:rsidDel="003066FB" w:rsidRDefault="00C64FA4" w:rsidP="00C64FA4">
      <w:pPr>
        <w:pStyle w:val="Heading4"/>
      </w:pPr>
      <w:r w:rsidDel="003066FB">
        <w:t>4.5.3.</w:t>
      </w:r>
      <w:r w:rsidR="00F1485C">
        <w:t>3</w:t>
      </w:r>
      <w:r w:rsidDel="003066FB">
        <w:tab/>
      </w:r>
      <w:r w:rsidR="00A209D8">
        <w:t>Usage</w:t>
      </w:r>
      <w:r w:rsidR="00A209D8" w:rsidDel="003066FB">
        <w:t xml:space="preserve"> </w:t>
      </w:r>
      <w:r w:rsidDel="003066FB">
        <w:t>of User Service Announcement</w:t>
      </w:r>
    </w:p>
    <w:p w14:paraId="6784CCD4" w14:textId="28F2E76D" w:rsidR="00C64FA4" w:rsidRDefault="00C64FA4" w:rsidP="00C64FA4">
      <w:pPr>
        <w:keepNext/>
      </w:pPr>
      <w:r w:rsidDel="003066FB">
        <w:t xml:space="preserve">The MBMS User Service Announcement as </w:t>
      </w:r>
      <w:r w:rsidR="00A209D8">
        <w:t>defined in</w:t>
      </w:r>
      <w:r w:rsidDel="003066FB">
        <w:t xml:space="preserve"> TS 26.346 </w:t>
      </w:r>
      <w:r w:rsidR="00BF2C5D">
        <w:t xml:space="preserve">is used </w:t>
      </w:r>
      <w:r w:rsidDel="003066FB">
        <w:t>to advertise the availability of 5GMS content delivered via eMBMS</w:t>
      </w:r>
      <w:r w:rsidR="00FC508C">
        <w:t>.</w:t>
      </w:r>
    </w:p>
    <w:p w14:paraId="4D3A9657" w14:textId="332DA993" w:rsidR="00661C0B" w:rsidDel="003066FB" w:rsidRDefault="00661C0B" w:rsidP="00661C0B">
      <w:pPr>
        <w:pStyle w:val="Heading4"/>
      </w:pPr>
      <w:r w:rsidDel="003066FB">
        <w:t>4.5.3.</w:t>
      </w:r>
      <w:r w:rsidR="00F1485C">
        <w:t>4</w:t>
      </w:r>
      <w:r w:rsidDel="003066FB">
        <w:tab/>
      </w:r>
      <w:r w:rsidR="00370F20" w:rsidRPr="00370F20">
        <w:t>Usage of MBMS-API-C</w:t>
      </w:r>
      <w:del w:id="20" w:author="Thomas Stockhammer" w:date="2022-02-18T15:13:00Z">
        <w:r w:rsidR="00370F20" w:rsidRPr="00370F20" w:rsidDel="00D9020E">
          <w:delText>*</w:delText>
        </w:r>
      </w:del>
    </w:p>
    <w:p w14:paraId="084B8418" w14:textId="2ADCC7B6" w:rsidR="00661C0B" w:rsidDel="003066FB" w:rsidRDefault="00370F20" w:rsidP="00C64FA4">
      <w:pPr>
        <w:keepNext/>
      </w:pPr>
      <w:r>
        <w:t xml:space="preserve">The MBMS </w:t>
      </w:r>
      <w:r w:rsidR="00EE0276">
        <w:t>C</w:t>
      </w:r>
      <w:r>
        <w:t xml:space="preserve">lient exposes information to the Media Session Handler to </w:t>
      </w:r>
      <w:r w:rsidR="00072C64">
        <w:t xml:space="preserve">manage the </w:t>
      </w:r>
      <w:r w:rsidR="00F1485C">
        <w:t>rece</w:t>
      </w:r>
      <w:r w:rsidR="00C661DD">
        <w:t>p</w:t>
      </w:r>
      <w:r w:rsidR="00072C64">
        <w:t>tion</w:t>
      </w:r>
      <w:r w:rsidR="00F1485C">
        <w:t xml:space="preserve"> of MBMS User Services</w:t>
      </w:r>
      <w:r w:rsidR="00072C64">
        <w:t>.</w:t>
      </w:r>
      <w:ins w:id="21" w:author="Thomas Stockhammer" w:date="2022-02-18T15:14:00Z">
        <w:r w:rsidR="00D9020E">
          <w:t xml:space="preserve"> </w:t>
        </w:r>
      </w:ins>
      <w:ins w:id="22" w:author="Thomas Stockhammer" w:date="2022-02-18T16:56:00Z">
        <w:r w:rsidR="00D442E1">
          <w:t>T</w:t>
        </w:r>
      </w:ins>
      <w:ins w:id="23" w:author="Thomas Stockhammer" w:date="2022-02-18T15:14:00Z">
        <w:r w:rsidR="00D9020E">
          <w:t xml:space="preserve">he MSH </w:t>
        </w:r>
      </w:ins>
      <w:ins w:id="24" w:author="Thomas Stockhammer" w:date="2022-02-18T16:56:00Z">
        <w:r w:rsidR="00D442E1">
          <w:t xml:space="preserve">configures the MBMS Client </w:t>
        </w:r>
      </w:ins>
      <w:ins w:id="25" w:author="Thomas Stockhammer" w:date="2022-02-18T15:14:00Z">
        <w:r w:rsidR="00D9020E">
          <w:t>for consumption and metrics reporting.</w:t>
        </w:r>
      </w:ins>
      <w:ins w:id="26" w:author="Thomas Stockhammer" w:date="2022-02-18T16:56:00Z">
        <w:r w:rsidR="00D442E1">
          <w:t xml:space="preserve"> The MBMS client provides </w:t>
        </w:r>
        <w:r w:rsidR="00AF0186">
          <w:t xml:space="preserve">consumption and metrics reports to the </w:t>
        </w:r>
        <w:proofErr w:type="spellStart"/>
        <w:r w:rsidR="00AF0186">
          <w:t>the</w:t>
        </w:r>
        <w:proofErr w:type="spellEnd"/>
        <w:r w:rsidR="00AF0186">
          <w:t xml:space="preserve"> MSH.</w:t>
        </w:r>
      </w:ins>
      <w:ins w:id="27" w:author="Thomas Stockhammer" w:date="2022-02-18T15:14:00Z">
        <w:r w:rsidR="00D9020E">
          <w:t xml:space="preserve"> </w:t>
        </w:r>
      </w:ins>
    </w:p>
    <w:p w14:paraId="7FFC21C1" w14:textId="3CEBDFA3" w:rsidR="00C661DD" w:rsidRDefault="00C661DD" w:rsidP="00C661DD">
      <w:pPr>
        <w:pStyle w:val="Heading4"/>
      </w:pPr>
      <w:r w:rsidDel="003066FB">
        <w:t>4.5.3.</w:t>
      </w:r>
      <w:r>
        <w:t>4</w:t>
      </w:r>
      <w:r w:rsidDel="003066FB">
        <w:tab/>
      </w:r>
      <w:r w:rsidRPr="00370F20">
        <w:t>Usage of MBMS-API-</w:t>
      </w:r>
      <w:r>
        <w:t>U</w:t>
      </w:r>
    </w:p>
    <w:p w14:paraId="718B4CCC" w14:textId="3C4D364F" w:rsidR="00C661DD" w:rsidRDefault="00C661DD" w:rsidP="00C64FA4">
      <w:pPr>
        <w:pStyle w:val="B10"/>
        <w:ind w:left="0" w:firstLine="0"/>
      </w:pPr>
      <w:r>
        <w:t>The MBMS Client exposes fully- and partially-received media objects to the Media Player</w:t>
      </w:r>
      <w:r w:rsidR="00C1273E">
        <w:t xml:space="preserve"> in the 5GMSd Client</w:t>
      </w:r>
      <w:r>
        <w:t>.</w:t>
      </w:r>
    </w:p>
    <w:p w14:paraId="47A0DDF0" w14:textId="32ECD952"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4B658E1" w14:textId="77777777" w:rsidR="00C64FA4" w:rsidRDefault="00C64FA4" w:rsidP="00C64FA4">
      <w:pPr>
        <w:pStyle w:val="Heading2"/>
      </w:pPr>
      <w:r>
        <w:t>5.10</w:t>
      </w:r>
      <w:r>
        <w:tab/>
        <w:t>5GMS via eMBMS</w:t>
      </w:r>
    </w:p>
    <w:p w14:paraId="727C884D" w14:textId="77777777" w:rsidR="00C64FA4" w:rsidRDefault="00C64FA4" w:rsidP="00C64FA4">
      <w:pPr>
        <w:pStyle w:val="Heading3"/>
      </w:pPr>
      <w:r>
        <w:t>5.10.1</w:t>
      </w:r>
      <w:r>
        <w:tab/>
        <w:t>General</w:t>
      </w:r>
    </w:p>
    <w:p w14:paraId="2E85E6A3" w14:textId="2832ABC0" w:rsidR="00C64FA4" w:rsidRPr="004B174E" w:rsidRDefault="00C64FA4" w:rsidP="00C64FA4">
      <w:r>
        <w:t>This clause defines pro</w:t>
      </w:r>
      <w:r w:rsidR="00585A00">
        <w:t>c</w:t>
      </w:r>
      <w:r>
        <w:t>edures for different use cases and scenarios when 5GMS is using eMBMS for delivery</w:t>
      </w:r>
      <w:r w:rsidR="00585A00">
        <w:t xml:space="preserve"> as introduced in clause 4.5</w:t>
      </w:r>
      <w:r>
        <w:t>.</w:t>
      </w:r>
    </w:p>
    <w:p w14:paraId="61EDCE02" w14:textId="1BE9191F" w:rsidR="00C64FA4" w:rsidRDefault="00C64FA4" w:rsidP="00C64FA4">
      <w:pPr>
        <w:pStyle w:val="Heading3"/>
      </w:pPr>
      <w:r>
        <w:t>5.10.2</w:t>
      </w:r>
      <w:r>
        <w:tab/>
        <w:t>Procedures for 5GMS content delivered exclusively via eMBMS</w:t>
      </w:r>
    </w:p>
    <w:p w14:paraId="5588910D" w14:textId="0229891F" w:rsidR="00DB6556" w:rsidRPr="00DB6556" w:rsidRDefault="00DB6556" w:rsidP="00D9234B">
      <w:pPr>
        <w:keepNext/>
      </w:pPr>
      <w:r>
        <w:t xml:space="preserve">In this case, 5GMS media data is exclusively delivered via eMBMS, i.e. media content is not </w:t>
      </w:r>
      <w:r w:rsidR="001E1374">
        <w:t>delivered via reference point</w:t>
      </w:r>
      <w:r>
        <w:t xml:space="preserve"> M4d, but only </w:t>
      </w:r>
      <w:r w:rsidR="009B2E13">
        <w:t xml:space="preserve">via </w:t>
      </w:r>
      <w:r>
        <w:t>MBMS User Services.</w:t>
      </w:r>
      <w:r w:rsidR="00111708">
        <w:t xml:space="preserve"> </w:t>
      </w:r>
      <w:r w:rsidR="009B2E13">
        <w:t xml:space="preserve">The </w:t>
      </w:r>
      <w:r w:rsidR="00111708">
        <w:t>5GMS</w:t>
      </w:r>
      <w:r w:rsidR="009B2E13">
        <w:t>d Client</w:t>
      </w:r>
      <w:r w:rsidR="00111708">
        <w:t xml:space="preserve"> acts as an MBMS-</w:t>
      </w:r>
      <w:r w:rsidR="009B2E13">
        <w:t>A</w:t>
      </w:r>
      <w:r w:rsidR="00111708">
        <w:t xml:space="preserve">ware </w:t>
      </w:r>
      <w:r w:rsidR="009B2E13">
        <w:t>A</w:t>
      </w:r>
      <w:r w:rsidR="00111708">
        <w:t>pplication.</w:t>
      </w:r>
    </w:p>
    <w:p w14:paraId="5C825D0F" w14:textId="020A486F" w:rsidR="00B3424E" w:rsidRDefault="00C64FA4" w:rsidP="00B3424E">
      <w:r>
        <w:t>The call flow in Figure 5.10.2</w:t>
      </w:r>
      <w:r>
        <w:noBreakHyphen/>
        <w:t xml:space="preserve">1 extends </w:t>
      </w:r>
      <w:r w:rsidR="00146C7D">
        <w:t xml:space="preserve">the call flow </w:t>
      </w:r>
      <w:r>
        <w:t>defined in clause 5.3.2 to address the delivery of 5GMS media data exclusively via eMBMS.</w:t>
      </w:r>
      <w:r w:rsidR="00146C7D">
        <w:t xml:space="preserve"> </w:t>
      </w:r>
      <w:r w:rsidR="00697947">
        <w:t>Aspects specific to this use-case</w:t>
      </w:r>
      <w:r w:rsidR="00146C7D">
        <w:t xml:space="preserve"> are </w:t>
      </w:r>
      <w:r w:rsidR="00FB35C7">
        <w:t>indicated</w:t>
      </w:r>
      <w:r w:rsidR="00146C7D">
        <w:t xml:space="preserve"> in bold.</w:t>
      </w:r>
    </w:p>
    <w:p w14:paraId="7A1B0DCB" w14:textId="5FFC9EF9" w:rsidR="00C6688B" w:rsidRPr="00B3424E" w:rsidRDefault="003324F3" w:rsidP="00281258">
      <w:pPr>
        <w:jc w:val="center"/>
      </w:pPr>
      <w:r>
        <w:object w:dxaOrig="4320" w:dyaOrig="3889" w14:anchorId="098FCB37">
          <v:shape id="_x0000_i1026" type="#_x0000_t75" style="width:477.15pt;height:424.5pt" o:ole="">
            <v:imagedata r:id="rId18" o:title=""/>
          </v:shape>
          <o:OLEObject Type="Embed" ProgID="Mscgen.Chart" ShapeID="_x0000_i1026" DrawAspect="Content" ObjectID="_1706946059" r:id="rId19"/>
        </w:object>
      </w:r>
    </w:p>
    <w:p w14:paraId="1AC9E1E4" w14:textId="77777777" w:rsidR="00C64FA4" w:rsidRPr="00DF1078" w:rsidRDefault="00C64FA4" w:rsidP="00C64FA4">
      <w:pPr>
        <w:keepLines/>
        <w:spacing w:after="240"/>
        <w:jc w:val="center"/>
        <w:rPr>
          <w:rFonts w:ascii="Arial" w:hAnsi="Arial"/>
          <w:b/>
        </w:rPr>
      </w:pPr>
      <w:r w:rsidRPr="00DF1078">
        <w:rPr>
          <w:rFonts w:ascii="Arial" w:hAnsi="Arial"/>
          <w:b/>
        </w:rPr>
        <w:t xml:space="preserve">Figure </w:t>
      </w:r>
      <w:r>
        <w:rPr>
          <w:rFonts w:ascii="Arial" w:hAnsi="Arial"/>
          <w:b/>
        </w:rPr>
        <w:t>5.10.2-1</w:t>
      </w:r>
      <w:r w:rsidRPr="00DF1078">
        <w:rPr>
          <w:rFonts w:ascii="Arial" w:hAnsi="Arial"/>
          <w:b/>
        </w:rPr>
        <w:t>: High</w:t>
      </w:r>
      <w:r>
        <w:rPr>
          <w:rFonts w:ascii="Arial" w:hAnsi="Arial"/>
          <w:b/>
        </w:rPr>
        <w:t>-l</w:t>
      </w:r>
      <w:r w:rsidRPr="00DF1078">
        <w:rPr>
          <w:rFonts w:ascii="Arial" w:hAnsi="Arial"/>
          <w:b/>
        </w:rPr>
        <w:t xml:space="preserve">evel </w:t>
      </w:r>
      <w:r>
        <w:rPr>
          <w:rFonts w:ascii="Arial" w:hAnsi="Arial"/>
          <w:b/>
        </w:rPr>
        <w:t>p</w:t>
      </w:r>
      <w:r w:rsidRPr="00DF1078">
        <w:rPr>
          <w:rFonts w:ascii="Arial" w:hAnsi="Arial"/>
          <w:b/>
        </w:rPr>
        <w:t>rocedure for DASH content</w:t>
      </w:r>
      <w:r>
        <w:rPr>
          <w:rFonts w:ascii="Arial" w:hAnsi="Arial"/>
          <w:b/>
        </w:rPr>
        <w:t xml:space="preserve"> delivery via eMBMS</w:t>
      </w:r>
    </w:p>
    <w:p w14:paraId="4DEBAC50" w14:textId="39D27430" w:rsidR="00C64FA4" w:rsidRPr="00DF1078" w:rsidRDefault="00C64FA4" w:rsidP="00C64FA4">
      <w:pPr>
        <w:keepNext/>
      </w:pPr>
      <w:r w:rsidRPr="00DF1078">
        <w:t>Prerequisites</w:t>
      </w:r>
      <w:r w:rsidR="00317ADD">
        <w:t xml:space="preserve"> (step 0)</w:t>
      </w:r>
      <w:r w:rsidRPr="00DF1078">
        <w:t>:</w:t>
      </w:r>
    </w:p>
    <w:p w14:paraId="653E53A6" w14:textId="73B09E48" w:rsidR="00C64FA4" w:rsidRDefault="00C64FA4" w:rsidP="00C64FA4">
      <w:pPr>
        <w:pStyle w:val="B10"/>
        <w:keepNext/>
      </w:pPr>
      <w:r w:rsidRPr="00DF1078">
        <w:t>-</w:t>
      </w:r>
      <w:r w:rsidRPr="00DF1078">
        <w:tab/>
        <w:t>The 5GMSd Application Provider has provisioned the 5G Media Streaming System</w:t>
      </w:r>
      <w:r w:rsidR="00E4422E">
        <w:t>,</w:t>
      </w:r>
      <w:r w:rsidRPr="00DF1078">
        <w:t xml:space="preserve"> </w:t>
      </w:r>
      <w:r w:rsidR="00E4422E">
        <w:t>including</w:t>
      </w:r>
      <w:r w:rsidRPr="00DF1078">
        <w:t xml:space="preserve"> content ingest</w:t>
      </w:r>
      <w:r w:rsidR="00E4422E">
        <w:t xml:space="preserve"> </w:t>
      </w:r>
      <w:r w:rsidR="00E4422E" w:rsidRPr="00E4422E">
        <w:rPr>
          <w:b/>
          <w:bCs/>
        </w:rPr>
        <w:t xml:space="preserve">and the </w:t>
      </w:r>
      <w:r w:rsidR="00C403CB">
        <w:rPr>
          <w:b/>
          <w:bCs/>
        </w:rPr>
        <w:t>authorization</w:t>
      </w:r>
      <w:r w:rsidR="00E4422E" w:rsidRPr="00E4422E">
        <w:rPr>
          <w:b/>
          <w:bCs/>
        </w:rPr>
        <w:t xml:space="preserve"> to distribute </w:t>
      </w:r>
      <w:r w:rsidR="00535DB4">
        <w:rPr>
          <w:b/>
          <w:bCs/>
        </w:rPr>
        <w:t>5GMS</w:t>
      </w:r>
      <w:r w:rsidR="00E4422E" w:rsidRPr="00E4422E">
        <w:rPr>
          <w:b/>
          <w:bCs/>
        </w:rPr>
        <w:t xml:space="preserve"> content via </w:t>
      </w:r>
      <w:proofErr w:type="spellStart"/>
      <w:r w:rsidR="00E4422E" w:rsidRPr="00E4422E">
        <w:rPr>
          <w:b/>
          <w:bCs/>
        </w:rPr>
        <w:t>eMBMS</w:t>
      </w:r>
      <w:proofErr w:type="spellEnd"/>
      <w:r w:rsidRPr="00DF1078">
        <w:t>.</w:t>
      </w:r>
    </w:p>
    <w:p w14:paraId="231BF84C" w14:textId="0E93E6FB" w:rsidR="00C64FA4" w:rsidRPr="00E65522" w:rsidRDefault="00C64FA4" w:rsidP="00C2586F">
      <w:pPr>
        <w:pStyle w:val="B10"/>
      </w:pPr>
      <w:r>
        <w:t>-</w:t>
      </w:r>
      <w:r>
        <w:tab/>
      </w:r>
      <w:r w:rsidRPr="00535DB4">
        <w:rPr>
          <w:b/>
          <w:bCs/>
        </w:rPr>
        <w:t>The 5GMS AF has informed the BM-SC about the availability of 5GMS content</w:t>
      </w:r>
      <w:r w:rsidR="007C5545" w:rsidRPr="007C5545">
        <w:t xml:space="preserve"> by provisioning an MBMS service</w:t>
      </w:r>
      <w:r w:rsidR="0003433B">
        <w:t xml:space="preserve"> </w:t>
      </w:r>
      <w:r w:rsidR="0003433B" w:rsidRPr="0003433B">
        <w:rPr>
          <w:b/>
          <w:bCs/>
        </w:rPr>
        <w:t xml:space="preserve">and has obtained </w:t>
      </w:r>
      <w:r w:rsidR="0003433B" w:rsidRPr="0003433B" w:rsidDel="003066FB">
        <w:rPr>
          <w:b/>
          <w:bCs/>
        </w:rPr>
        <w:t xml:space="preserve">relevant information </w:t>
      </w:r>
      <w:r w:rsidR="0003433B" w:rsidRPr="0003433B">
        <w:rPr>
          <w:b/>
          <w:bCs/>
        </w:rPr>
        <w:t>from</w:t>
      </w:r>
      <w:r w:rsidR="0003433B" w:rsidRPr="0003433B" w:rsidDel="003066FB">
        <w:rPr>
          <w:b/>
          <w:bCs/>
        </w:rPr>
        <w:t xml:space="preserve"> the eMBMS Service Announcement </w:t>
      </w:r>
      <w:r w:rsidR="0003433B" w:rsidRPr="0003433B">
        <w:rPr>
          <w:b/>
          <w:bCs/>
        </w:rPr>
        <w:t>(such as the MBMS service identifier)</w:t>
      </w:r>
      <w:r w:rsidRPr="00535DB4">
        <w:rPr>
          <w:b/>
          <w:bCs/>
        </w:rPr>
        <w:t>.</w:t>
      </w:r>
    </w:p>
    <w:p w14:paraId="03115228" w14:textId="2C0F11E0" w:rsidR="00C64FA4" w:rsidRDefault="00C64FA4" w:rsidP="00C64FA4">
      <w:pPr>
        <w:pStyle w:val="B10"/>
      </w:pPr>
      <w:r>
        <w:t xml:space="preserve">- </w:t>
      </w:r>
      <w:r>
        <w:tab/>
      </w:r>
      <w:r w:rsidRPr="007C5545">
        <w:t>The BM</w:t>
      </w:r>
      <w:r w:rsidRPr="007C5545">
        <w:noBreakHyphen/>
        <w:t xml:space="preserve">SC is ingesting content </w:t>
      </w:r>
      <w:r w:rsidRPr="00B42A71">
        <w:rPr>
          <w:b/>
          <w:bCs/>
        </w:rPr>
        <w:t>from the 5GMS AS</w:t>
      </w:r>
      <w:r w:rsidRPr="007C5545">
        <w:t>, using either pull mode or push mode.</w:t>
      </w:r>
    </w:p>
    <w:p w14:paraId="163957FC" w14:textId="592D7D8A" w:rsidR="00C64FA4" w:rsidRPr="00E65522" w:rsidRDefault="00C64FA4" w:rsidP="00C64FA4">
      <w:pPr>
        <w:pStyle w:val="B10"/>
      </w:pPr>
      <w:r>
        <w:t>-</w:t>
      </w:r>
      <w:r>
        <w:tab/>
        <w:t>The BM</w:t>
      </w:r>
      <w:r>
        <w:noBreakHyphen/>
        <w:t>SC has broadcast the MBMS Service Announcement</w:t>
      </w:r>
      <w:r w:rsidR="00535DB4">
        <w:t xml:space="preserve">, </w:t>
      </w:r>
      <w:r w:rsidR="00535DB4" w:rsidRPr="00535DB4">
        <w:rPr>
          <w:b/>
          <w:bCs/>
        </w:rPr>
        <w:t>including an indication that the</w:t>
      </w:r>
      <w:r w:rsidR="00535DB4" w:rsidRPr="00535DB4" w:rsidDel="003066FB">
        <w:rPr>
          <w:b/>
          <w:bCs/>
        </w:rPr>
        <w:t xml:space="preserve"> content is 5GMS content</w:t>
      </w:r>
      <w:r>
        <w:t>.</w:t>
      </w:r>
    </w:p>
    <w:p w14:paraId="30F10CEE" w14:textId="77777777" w:rsidR="00C64FA4" w:rsidRPr="00DF1078" w:rsidRDefault="00C64FA4" w:rsidP="00C64FA4">
      <w:pPr>
        <w:keepNext/>
      </w:pPr>
      <w:r w:rsidRPr="00DF1078">
        <w:t>Steps:</w:t>
      </w:r>
    </w:p>
    <w:p w14:paraId="2A89CAA6" w14:textId="1A9A5309" w:rsidR="00C64FA4" w:rsidRPr="00DF1078" w:rsidRDefault="00C64FA4" w:rsidP="00C64FA4">
      <w:pPr>
        <w:pStyle w:val="B10"/>
        <w:keepNext/>
        <w:keepLines/>
      </w:pPr>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p>
    <w:p w14:paraId="03300106" w14:textId="77777777" w:rsidR="00C64FA4" w:rsidRPr="00DF1078" w:rsidRDefault="00C64FA4" w:rsidP="00C64FA4">
      <w:pPr>
        <w:pStyle w:val="B10"/>
      </w:pPr>
      <w:r>
        <w:t>2</w:t>
      </w:r>
      <w:r w:rsidRPr="00DF1078">
        <w:t>:</w:t>
      </w:r>
      <w:r w:rsidRPr="00DF1078">
        <w:tab/>
        <w:t>A media content item is selected.</w:t>
      </w:r>
    </w:p>
    <w:p w14:paraId="63A3F7ED" w14:textId="77777777" w:rsidR="00C64FA4" w:rsidRPr="00DF1078" w:rsidRDefault="00C64FA4" w:rsidP="00C64FA4">
      <w:pPr>
        <w:pStyle w:val="B10"/>
      </w:pPr>
      <w:r>
        <w:t>3</w:t>
      </w:r>
      <w:r w:rsidRPr="00DF1078">
        <w:t>:</w:t>
      </w:r>
      <w:r w:rsidRPr="00DF1078">
        <w:tab/>
        <w:t>The 5GMSd-Aware Application triggers the 5GMSd Client to start media playback. The Media Player Entry is provided to the 5GMSd Client.</w:t>
      </w:r>
    </w:p>
    <w:p w14:paraId="246B3A82" w14:textId="336F2F25" w:rsidR="00C64FA4" w:rsidRDefault="00C64FA4" w:rsidP="00C64FA4">
      <w:pPr>
        <w:pStyle w:val="B10"/>
      </w:pPr>
      <w:r>
        <w:lastRenderedPageBreak/>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r w:rsidR="00E4422E">
        <w:t xml:space="preserve"> </w:t>
      </w:r>
      <w:r w:rsidR="00E4422E" w:rsidRPr="00E4422E">
        <w:rPr>
          <w:b/>
          <w:bCs/>
        </w:rPr>
        <w:t xml:space="preserve">This </w:t>
      </w:r>
      <w:r w:rsidR="00E4422E" w:rsidRPr="00E4422E" w:rsidDel="003066FB">
        <w:rPr>
          <w:b/>
          <w:bCs/>
        </w:rPr>
        <w:t>include</w:t>
      </w:r>
      <w:r w:rsidR="00E4422E" w:rsidRPr="00E4422E">
        <w:rPr>
          <w:b/>
          <w:bCs/>
        </w:rPr>
        <w:t>s</w:t>
      </w:r>
      <w:r w:rsidR="00E4422E" w:rsidRPr="00E4422E" w:rsidDel="003066FB">
        <w:rPr>
          <w:b/>
          <w:bCs/>
        </w:rPr>
        <w:t xml:space="preserve"> relevant information </w:t>
      </w:r>
      <w:r w:rsidR="00E4422E">
        <w:rPr>
          <w:b/>
          <w:bCs/>
        </w:rPr>
        <w:t>from</w:t>
      </w:r>
      <w:r w:rsidR="00E4422E" w:rsidRPr="00E4422E" w:rsidDel="003066FB">
        <w:rPr>
          <w:b/>
          <w:bCs/>
        </w:rPr>
        <w:t xml:space="preserve"> the eMBMS Service Announcement </w:t>
      </w:r>
      <w:r w:rsidR="00E4422E">
        <w:rPr>
          <w:b/>
          <w:bCs/>
        </w:rPr>
        <w:t xml:space="preserve">(such as the MBMS service identifier) </w:t>
      </w:r>
      <w:r w:rsidR="00E4422E" w:rsidRPr="00E4422E" w:rsidDel="003066FB">
        <w:rPr>
          <w:b/>
          <w:bCs/>
        </w:rPr>
        <w:t>in order to bootstrap reception of the MBMS service</w:t>
      </w:r>
      <w:r w:rsidR="00E4422E" w:rsidRPr="00E4422E">
        <w:rPr>
          <w:b/>
          <w:bCs/>
        </w:rPr>
        <w:t>.</w:t>
      </w:r>
    </w:p>
    <w:p w14:paraId="7B0B69DA" w14:textId="69104512" w:rsidR="000643D0" w:rsidRDefault="00C64FA4" w:rsidP="00C64FA4">
      <w:pPr>
        <w:pStyle w:val="B10"/>
        <w:rPr>
          <w:b/>
          <w:bCs/>
        </w:rPr>
      </w:pPr>
      <w:r w:rsidRPr="0011402B">
        <w:rPr>
          <w:b/>
          <w:bCs/>
        </w:rPr>
        <w:t>5–</w:t>
      </w:r>
      <w:r w:rsidR="00591F71" w:rsidRPr="0011402B">
        <w:rPr>
          <w:b/>
          <w:bCs/>
        </w:rPr>
        <w:t>11</w:t>
      </w:r>
      <w:r w:rsidRPr="0011402B">
        <w:rPr>
          <w:b/>
          <w:bCs/>
        </w:rPr>
        <w:t>:</w:t>
      </w:r>
      <w:r w:rsidR="006F390E">
        <w:rPr>
          <w:b/>
          <w:bCs/>
        </w:rPr>
        <w:tab/>
      </w:r>
      <w:r w:rsidRPr="0011402B">
        <w:rPr>
          <w:b/>
          <w:bCs/>
        </w:rPr>
        <w:t>The Media Session Handler acts as an MBMS-Aware Application and initiates service acquisition. For details, see TS 26.347 [</w:t>
      </w:r>
      <w:r w:rsidR="0011402B">
        <w:rPr>
          <w:b/>
          <w:bCs/>
        </w:rPr>
        <w:t>18</w:t>
      </w:r>
      <w:r w:rsidRPr="0011402B">
        <w:rPr>
          <w:b/>
          <w:bCs/>
        </w:rPr>
        <w:t>]. This establishes a transport session for the MPD and the Content.</w:t>
      </w:r>
    </w:p>
    <w:p w14:paraId="40B05DED" w14:textId="69E4BA37" w:rsidR="00C64FA4" w:rsidRPr="000643D0" w:rsidRDefault="00245F1E" w:rsidP="000643D0">
      <w:pPr>
        <w:pStyle w:val="NO"/>
      </w:pPr>
      <w:r w:rsidRPr="000643D0">
        <w:t>N</w:t>
      </w:r>
      <w:r w:rsidR="000643D0" w:rsidRPr="000643D0">
        <w:t>OTE:</w:t>
      </w:r>
      <w:r w:rsidR="000643D0">
        <w:tab/>
      </w:r>
      <w:r w:rsidR="000643D0" w:rsidRPr="000643D0">
        <w:t>T</w:t>
      </w:r>
      <w:r w:rsidR="00312ECC" w:rsidRPr="000643D0">
        <w:t>he MPD and Initialization Segment</w:t>
      </w:r>
      <w:r w:rsidR="0011402B" w:rsidRPr="000643D0">
        <w:t>(s)</w:t>
      </w:r>
      <w:r w:rsidR="00312ECC" w:rsidRPr="000643D0">
        <w:t xml:space="preserve"> are </w:t>
      </w:r>
      <w:r w:rsidRPr="000643D0">
        <w:t>forwarded</w:t>
      </w:r>
      <w:r w:rsidR="00C7432E" w:rsidRPr="000643D0">
        <w:t xml:space="preserve"> by the MBMS </w:t>
      </w:r>
      <w:r w:rsidR="000643D0">
        <w:t>C</w:t>
      </w:r>
      <w:r w:rsidR="00C7432E" w:rsidRPr="000643D0">
        <w:t>lient</w:t>
      </w:r>
      <w:r w:rsidR="00312ECC" w:rsidRPr="000643D0">
        <w:t xml:space="preserve"> </w:t>
      </w:r>
      <w:r w:rsidR="00B9743C" w:rsidRPr="000643D0">
        <w:t xml:space="preserve">to the </w:t>
      </w:r>
      <w:r w:rsidR="0011402B" w:rsidRPr="000643D0">
        <w:t>M</w:t>
      </w:r>
      <w:r w:rsidR="00312ECC" w:rsidRPr="000643D0">
        <w:t xml:space="preserve">edia </w:t>
      </w:r>
      <w:r w:rsidR="0011402B" w:rsidRPr="000643D0">
        <w:t>S</w:t>
      </w:r>
      <w:r w:rsidR="00312ECC" w:rsidRPr="000643D0">
        <w:t xml:space="preserve">erver </w:t>
      </w:r>
      <w:r w:rsidR="00F544F7" w:rsidRPr="000643D0">
        <w:t>to enable the</w:t>
      </w:r>
      <w:r w:rsidR="006F390E">
        <w:t>ir</w:t>
      </w:r>
      <w:r w:rsidR="00F544F7" w:rsidRPr="000643D0">
        <w:t xml:space="preserve"> subsequent deliver</w:t>
      </w:r>
      <w:r w:rsidR="006F390E">
        <w:t>y</w:t>
      </w:r>
      <w:r w:rsidR="00F544F7" w:rsidRPr="000643D0">
        <w:t xml:space="preserve"> to the Media Player upon request</w:t>
      </w:r>
      <w:r w:rsidR="00312ECC" w:rsidRPr="000643D0">
        <w:t>.</w:t>
      </w:r>
    </w:p>
    <w:p w14:paraId="491018A0" w14:textId="3073E643" w:rsidR="00C64FA4" w:rsidRDefault="00C64FA4" w:rsidP="00C64FA4">
      <w:pPr>
        <w:pStyle w:val="B10"/>
      </w:pPr>
      <w:r>
        <w:t>1</w:t>
      </w:r>
      <w:r w:rsidR="00312ECC">
        <w:t>2</w:t>
      </w:r>
      <w:r w:rsidRPr="00DF1078">
        <w:t>:</w:t>
      </w:r>
      <w:r w:rsidRPr="00DF1078">
        <w:tab/>
      </w:r>
      <w:r>
        <w:t>T</w:t>
      </w:r>
      <w:r w:rsidRPr="00164A0B">
        <w:t xml:space="preserve">he Media SessionHandler </w:t>
      </w:r>
      <w:r>
        <w:t xml:space="preserve">provides the MPD URL to the Media Player either directly or through the </w:t>
      </w:r>
      <w:r w:rsidRPr="00164A0B">
        <w:t>5</w:t>
      </w:r>
      <w:r>
        <w:t>G</w:t>
      </w:r>
      <w:r w:rsidRPr="00164A0B">
        <w:t>MSd-Aware Application</w:t>
      </w:r>
      <w:r>
        <w:t>.</w:t>
      </w:r>
    </w:p>
    <w:p w14:paraId="098D8F90" w14:textId="39434129" w:rsidR="00C64FA4" w:rsidRPr="00DF1078" w:rsidRDefault="00C64FA4" w:rsidP="00C64FA4">
      <w:pPr>
        <w:pStyle w:val="B10"/>
      </w:pPr>
      <w:r>
        <w:t>1</w:t>
      </w:r>
      <w:r w:rsidR="00312ECC">
        <w:t>3</w:t>
      </w:r>
      <w:r>
        <w:t>:</w:t>
      </w:r>
      <w:r w:rsidR="00C2586F">
        <w:tab/>
      </w:r>
      <w:r>
        <w:t>T</w:t>
      </w:r>
      <w:r w:rsidRPr="00DF1078">
        <w:t>he Media Player is invoked to start media access and playback.</w:t>
      </w:r>
    </w:p>
    <w:p w14:paraId="16C94E33" w14:textId="23AE4DDF" w:rsidR="00C64FA4" w:rsidRPr="00DF1078" w:rsidRDefault="00C64FA4" w:rsidP="00C64FA4">
      <w:pPr>
        <w:pStyle w:val="B10"/>
      </w:pPr>
      <w:r>
        <w:t>1</w:t>
      </w:r>
      <w:r w:rsidR="00312ECC">
        <w:t>4</w:t>
      </w:r>
      <w:r w:rsidRPr="00DF1078">
        <w:t>:</w:t>
      </w:r>
      <w:r w:rsidRPr="00DF1078">
        <w:tab/>
        <w:t>The Media</w:t>
      </w:r>
      <w:r w:rsidRPr="00DF1078" w:rsidDel="003218DF">
        <w:t xml:space="preserve"> </w:t>
      </w:r>
      <w:r w:rsidRPr="00DF1078">
        <w:t xml:space="preserve">Player </w:t>
      </w:r>
      <w:r>
        <w:t>retrieves</w:t>
      </w:r>
      <w:r w:rsidRPr="00DF1078">
        <w:t xml:space="preserve"> the </w:t>
      </w:r>
      <w:r w:rsidR="0011402B">
        <w:t>M</w:t>
      </w:r>
      <w:r>
        <w:t xml:space="preserve">edia </w:t>
      </w:r>
      <w:r w:rsidR="0011402B">
        <w:t>Player E</w:t>
      </w:r>
      <w:r>
        <w:t xml:space="preserve">ntry resource (an </w:t>
      </w:r>
      <w:r w:rsidRPr="00DF1078">
        <w:t>MPD</w:t>
      </w:r>
      <w:r>
        <w:t>) from the proxy Media Server</w:t>
      </w:r>
      <w:r w:rsidRPr="00DF1078">
        <w:t>.</w:t>
      </w:r>
    </w:p>
    <w:p w14:paraId="43C9A78F" w14:textId="50A7E3DD" w:rsidR="00C64FA4" w:rsidRPr="00DF1078" w:rsidRDefault="00C64FA4" w:rsidP="00C64FA4">
      <w:pPr>
        <w:pStyle w:val="B10"/>
      </w:pPr>
      <w:r>
        <w:t>1</w:t>
      </w:r>
      <w:r w:rsidR="00312ECC">
        <w:t>5</w:t>
      </w:r>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w:t>
      </w:r>
      <w:r w:rsidR="0011402B">
        <w:t>8</w:t>
      </w:r>
      <w:r>
        <w:t>)</w:t>
      </w:r>
      <w:r w:rsidRPr="00DF1078">
        <w:t xml:space="preserve">. </w:t>
      </w:r>
      <w:r w:rsidR="001A0E16">
        <w:t>When DRM is used (see step 17) t</w:t>
      </w:r>
      <w:r w:rsidRPr="00DF1078">
        <w:t xml:space="preserve">he MPD should also contain </w:t>
      </w:r>
      <w:r>
        <w:t xml:space="preserve">sufficient </w:t>
      </w:r>
      <w:r w:rsidRPr="00DF1078">
        <w:t>information to initialize the DRM client.</w:t>
      </w:r>
    </w:p>
    <w:p w14:paraId="2A2DF929" w14:textId="63E0E399" w:rsidR="00C64FA4" w:rsidRPr="00DF1078" w:rsidRDefault="00C64FA4" w:rsidP="00C64FA4">
      <w:pPr>
        <w:pStyle w:val="B10"/>
      </w:pPr>
      <w:r>
        <w:t>1</w:t>
      </w:r>
      <w:r w:rsidR="00134DE7">
        <w:t>6</w:t>
      </w:r>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p>
    <w:p w14:paraId="40BC5610" w14:textId="385A7C2B" w:rsidR="00C64FA4" w:rsidRPr="00DF1078" w:rsidRDefault="00C64FA4" w:rsidP="00C64FA4">
      <w:pPr>
        <w:pStyle w:val="B10"/>
      </w:pPr>
      <w:r>
        <w:t>1</w:t>
      </w:r>
      <w:r w:rsidR="00134DE7">
        <w:t>7</w:t>
      </w:r>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p>
    <w:p w14:paraId="143E782F" w14:textId="162BB5C5" w:rsidR="00C64FA4" w:rsidRPr="00DF1078" w:rsidRDefault="00C64FA4" w:rsidP="00C64FA4">
      <w:pPr>
        <w:pStyle w:val="B10"/>
      </w:pPr>
      <w:r w:rsidRPr="00DF1078">
        <w:t>1</w:t>
      </w:r>
      <w:r w:rsidR="007711D2">
        <w:t>8</w:t>
      </w:r>
      <w:r w:rsidRPr="00DF1078">
        <w:t>:</w:t>
      </w:r>
      <w:r w:rsidRPr="00DF1078">
        <w:tab/>
        <w:t>The Media</w:t>
      </w:r>
      <w:r w:rsidRPr="00DF1078" w:rsidDel="003218DF">
        <w:t xml:space="preserve"> </w:t>
      </w:r>
      <w:r w:rsidRPr="00DF1078">
        <w:t>Player configures the media playback pipeline.</w:t>
      </w:r>
    </w:p>
    <w:p w14:paraId="3B956AC8" w14:textId="33FB16CC" w:rsidR="00C64FA4" w:rsidRPr="00DF1078" w:rsidRDefault="00C64FA4" w:rsidP="00C64FA4">
      <w:pPr>
        <w:pStyle w:val="B10"/>
      </w:pPr>
      <w:r>
        <w:t>1</w:t>
      </w:r>
      <w:r w:rsidR="007711D2">
        <w:t>9</w:t>
      </w:r>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p>
    <w:p w14:paraId="6E2E4DF9" w14:textId="6C1E510A" w:rsidR="00C64FA4" w:rsidRPr="001A0E16" w:rsidRDefault="00F57F7D" w:rsidP="00C64FA4">
      <w:pPr>
        <w:pStyle w:val="B10"/>
        <w:rPr>
          <w:b/>
          <w:bCs/>
        </w:rPr>
      </w:pPr>
      <w:r w:rsidRPr="001A0E16">
        <w:rPr>
          <w:b/>
          <w:bCs/>
        </w:rPr>
        <w:t>20</w:t>
      </w:r>
      <w:r w:rsidR="000643D0">
        <w:rPr>
          <w:b/>
          <w:bCs/>
        </w:rPr>
        <w:t>–</w:t>
      </w:r>
      <w:r w:rsidR="003066FB" w:rsidRPr="001A0E16">
        <w:rPr>
          <w:b/>
          <w:bCs/>
        </w:rPr>
        <w:t>25</w:t>
      </w:r>
      <w:r w:rsidRPr="001A0E16">
        <w:rPr>
          <w:b/>
          <w:bCs/>
        </w:rPr>
        <w:t>:</w:t>
      </w:r>
      <w:r w:rsidR="00C64FA4" w:rsidRPr="001A0E16">
        <w:rPr>
          <w:b/>
          <w:bCs/>
        </w:rPr>
        <w:tab/>
      </w:r>
      <w:r w:rsidR="006F390E">
        <w:rPr>
          <w:b/>
          <w:bCs/>
        </w:rPr>
        <w:tab/>
      </w:r>
      <w:r w:rsidR="001A0E16">
        <w:rPr>
          <w:b/>
          <w:bCs/>
        </w:rPr>
        <w:t>Content is delivered using</w:t>
      </w:r>
      <w:r w:rsidRPr="001A0E16">
        <w:rPr>
          <w:b/>
          <w:bCs/>
        </w:rPr>
        <w:t xml:space="preserve"> DASH-over-MBMS. Session </w:t>
      </w:r>
      <w:r w:rsidR="00DE75FF" w:rsidRPr="001A0E16">
        <w:rPr>
          <w:b/>
          <w:bCs/>
        </w:rPr>
        <w:t xml:space="preserve">Announcemnent updates are provided to the MBMS </w:t>
      </w:r>
      <w:r w:rsidR="001A0E16">
        <w:rPr>
          <w:b/>
          <w:bCs/>
        </w:rPr>
        <w:t>C</w:t>
      </w:r>
      <w:r w:rsidR="00DE75FF" w:rsidRPr="001A0E16">
        <w:rPr>
          <w:b/>
          <w:bCs/>
        </w:rPr>
        <w:t>lient</w:t>
      </w:r>
      <w:r w:rsidR="001A0E16">
        <w:rPr>
          <w:b/>
          <w:bCs/>
        </w:rPr>
        <w:t xml:space="preserve"> as necessary.</w:t>
      </w:r>
      <w:r w:rsidR="00DE75FF" w:rsidRPr="001A0E16">
        <w:rPr>
          <w:b/>
          <w:bCs/>
        </w:rPr>
        <w:t xml:space="preserve"> MPD updates and Segments are pushed to the media server. </w:t>
      </w:r>
      <w:r w:rsidR="00C64FA4" w:rsidRPr="001A0E16">
        <w:rPr>
          <w:b/>
          <w:bCs/>
        </w:rPr>
        <w:t>The Media</w:t>
      </w:r>
      <w:r w:rsidR="00C64FA4" w:rsidRPr="001A0E16" w:rsidDel="003218DF">
        <w:rPr>
          <w:b/>
          <w:bCs/>
        </w:rPr>
        <w:t xml:space="preserve"> </w:t>
      </w:r>
      <w:r w:rsidR="00C64FA4" w:rsidRPr="001A0E16">
        <w:rPr>
          <w:b/>
          <w:bCs/>
        </w:rPr>
        <w:t>Player retrieves media segments from the proxy Media Server according to the MPD and forwards them to the appropriate media rendering pipeline.</w:t>
      </w:r>
    </w:p>
    <w:p w14:paraId="3B617BE1" w14:textId="77777777" w:rsidR="00C0417A" w:rsidRPr="00230F25" w:rsidRDefault="00C64FA4" w:rsidP="00C0417A">
      <w:pPr>
        <w:pStyle w:val="Heading3"/>
      </w:pPr>
      <w:r>
        <w:lastRenderedPageBreak/>
        <w:t>5.10.3</w:t>
      </w:r>
      <w:r>
        <w:tab/>
        <w:t>5GMS Consumption Reporting procedures for eMBMS</w:t>
      </w:r>
    </w:p>
    <w:p w14:paraId="59AA1CAA" w14:textId="77777777" w:rsidR="00230F25" w:rsidRDefault="00E90364" w:rsidP="0071740F">
      <w:pPr>
        <w:keepNext/>
      </w:pPr>
      <w:r>
        <w:t xml:space="preserve">In this case, 5GMS consumption reporting is used to </w:t>
      </w:r>
      <w:r w:rsidR="00286D29">
        <w:t>report</w:t>
      </w:r>
      <w:r>
        <w:t xml:space="preserve"> </w:t>
      </w:r>
      <w:r w:rsidR="006054BB">
        <w:t>consumption of 5GMS</w:t>
      </w:r>
      <w:r w:rsidR="00286D29">
        <w:t>d content</w:t>
      </w:r>
      <w:r w:rsidR="006054BB">
        <w:t xml:space="preserve"> via </w:t>
      </w:r>
      <w:r w:rsidR="00286D29">
        <w:t xml:space="preserve">an </w:t>
      </w:r>
      <w:r w:rsidR="006054BB">
        <w:t>eMBMS service.</w:t>
      </w:r>
    </w:p>
    <w:p w14:paraId="140E42FE" w14:textId="751E33EF" w:rsidR="00E90364" w:rsidRPr="00DB6556" w:rsidRDefault="004F5EB5" w:rsidP="00230F25">
      <w:pPr>
        <w:pStyle w:val="NO"/>
        <w:keepNext/>
      </w:pPr>
      <w:r>
        <w:t>N</w:t>
      </w:r>
      <w:r w:rsidR="00230F25">
        <w:t>OTE:</w:t>
      </w:r>
      <w:r w:rsidR="00230F25">
        <w:tab/>
      </w:r>
      <w:r>
        <w:t>eMBMS consumption reporting is disabled in this case.</w:t>
      </w:r>
    </w:p>
    <w:p w14:paraId="022CBD3B" w14:textId="5F89843E" w:rsidR="00E90364" w:rsidRPr="00B3424E" w:rsidRDefault="00E90364" w:rsidP="0071740F">
      <w:pPr>
        <w:keepNext/>
      </w:pPr>
      <w:r>
        <w:t>The call flow in Figure 5.10.</w:t>
      </w:r>
      <w:r w:rsidR="006054BB">
        <w:t>3</w:t>
      </w:r>
      <w:r>
        <w:noBreakHyphen/>
        <w:t>1 extends the call flow defined in clause 5.</w:t>
      </w:r>
      <w:r w:rsidR="00D76AA3">
        <w:t>6</w:t>
      </w:r>
      <w:r>
        <w:t>.</w:t>
      </w:r>
      <w:r w:rsidR="008F25CE">
        <w:t>1</w:t>
      </w:r>
      <w:r>
        <w:t xml:space="preserve"> to address </w:t>
      </w:r>
      <w:r w:rsidR="008F25CE">
        <w:t>consumption reporting</w:t>
      </w:r>
      <w:r>
        <w:t xml:space="preserve">. </w:t>
      </w:r>
      <w:r w:rsidR="00697947">
        <w:t>Aspects specific to this use-case</w:t>
      </w:r>
      <w:r>
        <w:t xml:space="preserve"> are indicated in bold.</w:t>
      </w:r>
    </w:p>
    <w:bookmarkStart w:id="28" w:name="_Hlk91158495"/>
    <w:p w14:paraId="26A61233" w14:textId="06267EAB" w:rsidR="008A080F" w:rsidRDefault="005E5D5C" w:rsidP="00A727BE">
      <w:pPr>
        <w:pStyle w:val="TF"/>
      </w:pPr>
      <w:r>
        <w:object w:dxaOrig="15150" w:dyaOrig="20730" w14:anchorId="79CF2517">
          <v:shape id="_x0000_i1043" type="#_x0000_t75" style="width:408.9pt;height:562.05pt" o:ole="">
            <v:imagedata r:id="rId20" o:title=""/>
          </v:shape>
          <o:OLEObject Type="Embed" ProgID="Mscgen.Chart" ShapeID="_x0000_i1043" DrawAspect="Content" ObjectID="_1706946060" r:id="rId21"/>
        </w:object>
      </w:r>
      <w:bookmarkEnd w:id="28"/>
    </w:p>
    <w:p w14:paraId="22AD482E" w14:textId="3579097C" w:rsidR="00A727BE" w:rsidRDefault="00A727BE" w:rsidP="00A727BE">
      <w:pPr>
        <w:pStyle w:val="TF"/>
      </w:pPr>
      <w:r w:rsidRPr="00E63420">
        <w:t>Figure 5.</w:t>
      </w:r>
      <w:r w:rsidR="006903DB">
        <w:t>10</w:t>
      </w:r>
      <w:r w:rsidR="00304339">
        <w:t>.</w:t>
      </w:r>
      <w:r w:rsidR="00100BF6">
        <w:t>3</w:t>
      </w:r>
      <w:r w:rsidRPr="00E63420">
        <w:t>-1: Consumption reporting</w:t>
      </w:r>
      <w:r w:rsidR="00304339">
        <w:t xml:space="preserve"> for 5GMS via eMBMS</w:t>
      </w:r>
    </w:p>
    <w:p w14:paraId="7D144777" w14:textId="77777777" w:rsidR="00B54E68" w:rsidRPr="00DF1078" w:rsidRDefault="00B54E68" w:rsidP="00B54E68">
      <w:pPr>
        <w:keepNext/>
      </w:pPr>
      <w:r w:rsidRPr="00DF1078">
        <w:lastRenderedPageBreak/>
        <w:t>Prerequisites</w:t>
      </w:r>
      <w:r>
        <w:t xml:space="preserve"> (step 0)</w:t>
      </w:r>
      <w:r w:rsidRPr="00DF1078">
        <w:t>:</w:t>
      </w:r>
    </w:p>
    <w:p w14:paraId="44477631" w14:textId="06031AD1" w:rsidR="00B54E68" w:rsidRDefault="00B54E68" w:rsidP="008F4488">
      <w:pPr>
        <w:pStyle w:val="B10"/>
        <w:keepNext/>
      </w:pPr>
      <w:r w:rsidRPr="00DF1078">
        <w:t>-</w:t>
      </w:r>
      <w:r w:rsidRPr="00DF1078">
        <w:tab/>
      </w:r>
      <w:r w:rsidR="00286D29" w:rsidRPr="00DF1078">
        <w:t>The 5GMSd Application Provider has provisioned the 5G Media Streaming System</w:t>
      </w:r>
      <w:r w:rsidR="00286D29">
        <w:t>,</w:t>
      </w:r>
      <w:r w:rsidR="00286D29" w:rsidRPr="00DF1078">
        <w:t xml:space="preserve"> </w:t>
      </w:r>
      <w:r w:rsidR="00286D29">
        <w:t>including</w:t>
      </w:r>
      <w:r w:rsidR="00286D29" w:rsidRPr="00DF1078">
        <w:t xml:space="preserve"> content ingest</w:t>
      </w:r>
      <w:r w:rsidR="00286D29">
        <w:t xml:space="preserve">, consumption reporting </w:t>
      </w:r>
      <w:r w:rsidR="00286D29" w:rsidRPr="00E4422E">
        <w:rPr>
          <w:b/>
          <w:bCs/>
        </w:rPr>
        <w:t xml:space="preserve">and the permission to distribute </w:t>
      </w:r>
      <w:r w:rsidR="00286D29">
        <w:rPr>
          <w:b/>
          <w:bCs/>
        </w:rPr>
        <w:t>5GMS</w:t>
      </w:r>
      <w:r w:rsidR="00286D29" w:rsidRPr="00E4422E">
        <w:rPr>
          <w:b/>
          <w:bCs/>
        </w:rPr>
        <w:t xml:space="preserve"> content via eMBMS</w:t>
      </w:r>
      <w:r w:rsidR="00286D29" w:rsidRPr="00DF1078">
        <w:t>.</w:t>
      </w:r>
    </w:p>
    <w:p w14:paraId="34757DC2" w14:textId="4DA4E97F" w:rsidR="00286D29" w:rsidRDefault="00286D29" w:rsidP="00286D29">
      <w:pPr>
        <w:pStyle w:val="B10"/>
      </w:pPr>
      <w:r>
        <w:t>-</w:t>
      </w:r>
      <w:r>
        <w:tab/>
      </w:r>
      <w:r w:rsidRPr="007C5545">
        <w:t>The BM</w:t>
      </w:r>
      <w:r w:rsidRPr="007C5545">
        <w:noBreakHyphen/>
        <w:t xml:space="preserve">SC is ingesting content </w:t>
      </w:r>
      <w:r w:rsidRPr="00286D29">
        <w:rPr>
          <w:b/>
          <w:bCs/>
        </w:rPr>
        <w:t>from the 5GMS AS</w:t>
      </w:r>
      <w:r w:rsidRPr="007C5545">
        <w:t>, using either pull mode or push mode.</w:t>
      </w:r>
    </w:p>
    <w:p w14:paraId="4A843DB9" w14:textId="051C578B" w:rsidR="00286862" w:rsidRDefault="00286862" w:rsidP="008F4488">
      <w:pPr>
        <w:pStyle w:val="B10"/>
        <w:keepNext/>
      </w:pPr>
      <w:r>
        <w:t>-</w:t>
      </w:r>
      <w:r>
        <w:tab/>
        <w:t>eMBMS media delivery is established</w:t>
      </w:r>
      <w:r w:rsidR="00286D29">
        <w:t>.</w:t>
      </w:r>
    </w:p>
    <w:p w14:paraId="6161B972" w14:textId="45916A4C" w:rsidR="00B54E68" w:rsidRDefault="00286862" w:rsidP="00286D29">
      <w:pPr>
        <w:pStyle w:val="B10"/>
      </w:pPr>
      <w:r>
        <w:t>-</w:t>
      </w:r>
      <w:r>
        <w:tab/>
        <w:t>Consumption reporting is established</w:t>
      </w:r>
      <w:r w:rsidR="00286D29">
        <w:t>.</w:t>
      </w:r>
    </w:p>
    <w:p w14:paraId="6CB6D04B" w14:textId="4760EEF7" w:rsidR="00A727BE" w:rsidRPr="00E63420" w:rsidRDefault="00A727BE" w:rsidP="0040577E">
      <w:pPr>
        <w:keepNext/>
      </w:pPr>
      <w:r w:rsidRPr="00E63420">
        <w:t>Steps:</w:t>
      </w:r>
    </w:p>
    <w:p w14:paraId="4233744C" w14:textId="1E6BB8E1" w:rsidR="0004622A" w:rsidRPr="00E63420" w:rsidDel="00DE31C8" w:rsidRDefault="0004622A" w:rsidP="0040577E">
      <w:pPr>
        <w:keepNext/>
      </w:pPr>
      <w:r w:rsidRPr="00E63420" w:rsidDel="00DE31C8">
        <w:t xml:space="preserve">The user preferences </w:t>
      </w:r>
      <w:r>
        <w:t xml:space="preserve">relating to consumption reporting </w:t>
      </w:r>
      <w:r w:rsidRPr="00E63420" w:rsidDel="00DE31C8">
        <w:t>may be change</w:t>
      </w:r>
      <w:r w:rsidDel="00DE31C8">
        <w:t>d</w:t>
      </w:r>
      <w:r w:rsidRPr="00E63420" w:rsidDel="00DE31C8">
        <w:t>:</w:t>
      </w:r>
    </w:p>
    <w:p w14:paraId="4B016425" w14:textId="34C91500" w:rsidR="0004622A" w:rsidRPr="00E63420" w:rsidDel="00DE31C8" w:rsidRDefault="0004622A" w:rsidP="0004622A">
      <w:pPr>
        <w:pStyle w:val="B10"/>
      </w:pPr>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p>
    <w:p w14:paraId="0F6BC5CC" w14:textId="21377213" w:rsidR="0004622A" w:rsidRPr="00E63420" w:rsidDel="00DE31C8" w:rsidRDefault="0004622A" w:rsidP="0004622A">
      <w:pPr>
        <w:pStyle w:val="B10"/>
      </w:pPr>
      <w:r>
        <w:t>2</w:t>
      </w:r>
      <w:r w:rsidDel="00DE31C8">
        <w:t>:</w:t>
      </w:r>
      <w:r w:rsidDel="00DE31C8">
        <w:tab/>
      </w:r>
      <w:r w:rsidRPr="00E63420" w:rsidDel="00DE31C8">
        <w:t xml:space="preserve">The </w:t>
      </w:r>
      <w:r w:rsidDel="00DE31C8">
        <w:t>Media</w:t>
      </w:r>
      <w:r w:rsidRPr="00E63420" w:rsidDel="00DE31C8">
        <w:t xml:space="preserve"> Player transmits </w:t>
      </w:r>
      <w:r w:rsidDel="00DE31C8">
        <w:t xml:space="preserve">consumption reporting </w:t>
      </w:r>
      <w:r w:rsidRPr="00E63420" w:rsidDel="00DE31C8">
        <w:t xml:space="preserve">user preferences to the </w:t>
      </w:r>
      <w:r w:rsidDel="00DE31C8">
        <w:t>Media Session Handler</w:t>
      </w:r>
      <w:r w:rsidRPr="00E63420" w:rsidDel="00DE31C8">
        <w:t>.</w:t>
      </w:r>
    </w:p>
    <w:p w14:paraId="3C61C74E" w14:textId="67200AE8" w:rsidR="00A727BE" w:rsidRPr="00E63420" w:rsidRDefault="00A727BE" w:rsidP="00A727BE">
      <w:pPr>
        <w:keepNext/>
      </w:pPr>
      <w:r w:rsidRPr="00E63420">
        <w:t>The first phase is initialisation</w:t>
      </w:r>
      <w:r w:rsidR="009C1F97">
        <w:t>.</w:t>
      </w:r>
    </w:p>
    <w:p w14:paraId="0E27D122" w14:textId="464524DF" w:rsidR="00A727BE" w:rsidRPr="00E63420" w:rsidRDefault="0004622A" w:rsidP="00A727BE">
      <w:pPr>
        <w:pStyle w:val="B10"/>
        <w:keepNext/>
      </w:pPr>
      <w:r>
        <w:t>3</w:t>
      </w:r>
      <w:r w:rsidR="00A727BE">
        <w:t>:</w:t>
      </w:r>
      <w:r w:rsidR="00A727BE">
        <w:tab/>
      </w:r>
      <w:r w:rsidR="00A727BE" w:rsidRPr="00E63420">
        <w:t xml:space="preserve">The </w:t>
      </w:r>
      <w:r w:rsidR="00A727BE">
        <w:t xml:space="preserve">5GMSd-Aware </w:t>
      </w:r>
      <w:r w:rsidR="00A727BE" w:rsidRPr="00E63420">
        <w:t>App</w:t>
      </w:r>
      <w:r w:rsidR="00A727BE">
        <w:t>lication</w:t>
      </w:r>
      <w:r w:rsidR="00A727BE" w:rsidRPr="00E63420">
        <w:t xml:space="preserve"> is started.</w:t>
      </w:r>
    </w:p>
    <w:p w14:paraId="288EB801" w14:textId="33E699F8" w:rsidR="00A727BE" w:rsidRPr="00E63420" w:rsidRDefault="0004622A" w:rsidP="00A727BE">
      <w:pPr>
        <w:pStyle w:val="B10"/>
        <w:keepNext/>
      </w:pPr>
      <w:r>
        <w:t>4</w:t>
      </w:r>
      <w:r w:rsidR="00A727BE">
        <w:t>:</w:t>
      </w:r>
      <w:r w:rsidR="00A727BE">
        <w:tab/>
      </w:r>
      <w:r w:rsidR="00A727BE" w:rsidRPr="00E63420">
        <w:t>A media content item is selected.</w:t>
      </w:r>
    </w:p>
    <w:p w14:paraId="0635D01D" w14:textId="5CE89762" w:rsidR="00A727BE" w:rsidRPr="00E63420" w:rsidRDefault="0004622A" w:rsidP="00A727BE">
      <w:pPr>
        <w:pStyle w:val="B10"/>
      </w:pPr>
      <w:r>
        <w:t>5</w:t>
      </w:r>
      <w:r w:rsidR="00A727BE">
        <w:t>:</w:t>
      </w:r>
      <w:r w:rsidR="00A727BE">
        <w:tab/>
      </w:r>
      <w:r w:rsidR="00A727BE" w:rsidRPr="00E63420">
        <w:t xml:space="preserve">The </w:t>
      </w:r>
      <w:r w:rsidR="00A727BE">
        <w:t xml:space="preserve">5GMSd-Aware </w:t>
      </w:r>
      <w:r w:rsidR="00A727BE" w:rsidRPr="00E63420">
        <w:t>App</w:t>
      </w:r>
      <w:r w:rsidR="00A727BE">
        <w:t>lication</w:t>
      </w:r>
      <w:r w:rsidR="00A727BE" w:rsidRPr="00E63420">
        <w:t xml:space="preserve"> triggers the Media Session Handler to start </w:t>
      </w:r>
      <w:r w:rsidR="00A727BE">
        <w:t xml:space="preserve">content </w:t>
      </w:r>
      <w:r w:rsidR="00A727BE" w:rsidRPr="00E63420">
        <w:t xml:space="preserve">playback. The </w:t>
      </w:r>
      <w:r w:rsidR="00A727BE">
        <w:t>M</w:t>
      </w:r>
      <w:r w:rsidR="00A727BE" w:rsidRPr="00E63420">
        <w:t xml:space="preserve">edia </w:t>
      </w:r>
      <w:r w:rsidR="00A727BE">
        <w:t>P</w:t>
      </w:r>
      <w:r w:rsidR="00A727BE" w:rsidRPr="00E63420">
        <w:t xml:space="preserve">layer </w:t>
      </w:r>
      <w:r w:rsidR="00A727BE">
        <w:t>E</w:t>
      </w:r>
      <w:r w:rsidR="00A727BE" w:rsidRPr="00E63420">
        <w:t>ntry is provided.</w:t>
      </w:r>
    </w:p>
    <w:p w14:paraId="200E0B15" w14:textId="05B93CBE" w:rsidR="00400D97" w:rsidRPr="00E63420" w:rsidRDefault="0004622A" w:rsidP="00400D97">
      <w:pPr>
        <w:pStyle w:val="B10"/>
      </w:pPr>
      <w:r>
        <w:t>6</w:t>
      </w:r>
      <w:r w:rsidR="00400D97">
        <w:t>:</w:t>
      </w:r>
      <w:r w:rsidR="00400D97">
        <w:tab/>
        <w:t>If</w:t>
      </w:r>
      <w:r w:rsidR="00400D97" w:rsidRPr="00DF1078">
        <w:t xml:space="preserve"> the 5GMS-Aware Application has received only a reference to the Service Access Information, the Media Session Handler interacts with the 5GMSd AF to acquire the whole Service Access Information.</w:t>
      </w:r>
      <w:r w:rsidR="00400D97">
        <w:t xml:space="preserve"> </w:t>
      </w:r>
      <w:r w:rsidR="00400D97" w:rsidRPr="00E4422E">
        <w:rPr>
          <w:b/>
          <w:bCs/>
        </w:rPr>
        <w:t xml:space="preserve">This </w:t>
      </w:r>
      <w:r w:rsidR="00400D97" w:rsidRPr="00E4422E" w:rsidDel="003066FB">
        <w:rPr>
          <w:b/>
          <w:bCs/>
        </w:rPr>
        <w:t>include</w:t>
      </w:r>
      <w:r w:rsidR="00400D97" w:rsidRPr="00E4422E">
        <w:rPr>
          <w:b/>
          <w:bCs/>
        </w:rPr>
        <w:t>s</w:t>
      </w:r>
      <w:r w:rsidR="00400D97" w:rsidRPr="00E4422E" w:rsidDel="003066FB">
        <w:rPr>
          <w:b/>
          <w:bCs/>
        </w:rPr>
        <w:t xml:space="preserve"> </w:t>
      </w:r>
      <w:r w:rsidR="00400D97">
        <w:rPr>
          <w:b/>
          <w:bCs/>
        </w:rPr>
        <w:t>a client consumption reporting configuration</w:t>
      </w:r>
      <w:r w:rsidR="00400D97" w:rsidRPr="00E63420">
        <w:t xml:space="preserve"> </w:t>
      </w:r>
      <w:r w:rsidR="009647FA">
        <w:t xml:space="preserve">including </w:t>
      </w:r>
      <w:r w:rsidR="00400D97" w:rsidRPr="00E63420">
        <w:t xml:space="preserve">parameters </w:t>
      </w:r>
      <w:r w:rsidR="009647FA">
        <w:t>such as</w:t>
      </w:r>
      <w:r w:rsidR="00400D97" w:rsidRPr="00E63420">
        <w:t xml:space="preserve"> reporting</w:t>
      </w:r>
      <w:r w:rsidR="00400D97">
        <w:t xml:space="preserve"> </w:t>
      </w:r>
      <w:r w:rsidR="00400D97" w:rsidRPr="00E63420">
        <w:t>frequency.</w:t>
      </w:r>
    </w:p>
    <w:p w14:paraId="125B4DF8" w14:textId="66C19C8D" w:rsidR="008F4488" w:rsidRPr="00C0417A" w:rsidRDefault="0004622A" w:rsidP="00A727BE">
      <w:pPr>
        <w:pStyle w:val="B10"/>
        <w:rPr>
          <w:b/>
          <w:bCs/>
        </w:rPr>
      </w:pPr>
      <w:r>
        <w:rPr>
          <w:b/>
          <w:bCs/>
        </w:rPr>
        <w:t>7</w:t>
      </w:r>
      <w:r w:rsidR="008F4488" w:rsidRPr="00C0417A">
        <w:rPr>
          <w:b/>
          <w:bCs/>
        </w:rPr>
        <w:t>:</w:t>
      </w:r>
      <w:r w:rsidR="008F4488" w:rsidRPr="00C0417A">
        <w:rPr>
          <w:b/>
          <w:bCs/>
        </w:rPr>
        <w:tab/>
      </w:r>
      <w:r w:rsidR="00286862" w:rsidRPr="00C0417A">
        <w:rPr>
          <w:b/>
          <w:bCs/>
        </w:rPr>
        <w:t>The MBMS service is initiated</w:t>
      </w:r>
      <w:r w:rsidR="00400D97">
        <w:rPr>
          <w:b/>
          <w:bCs/>
        </w:rPr>
        <w:t>.</w:t>
      </w:r>
    </w:p>
    <w:p w14:paraId="43D10583" w14:textId="4FF3DF51" w:rsidR="00A727BE" w:rsidRPr="00E63420" w:rsidRDefault="0004622A" w:rsidP="00A727BE">
      <w:pPr>
        <w:pStyle w:val="B10"/>
      </w:pPr>
      <w:r>
        <w:t>8</w:t>
      </w:r>
      <w:r w:rsidR="00A727BE">
        <w:t>:</w:t>
      </w:r>
      <w:r w:rsidR="00A727BE">
        <w:tab/>
      </w:r>
      <w:r w:rsidR="00A727BE" w:rsidRPr="00E63420">
        <w:t>The Media Session Handler triggers consumption reporting</w:t>
      </w:r>
      <w:r w:rsidR="00101FF6">
        <w:t xml:space="preserve"> in the Media Player.</w:t>
      </w:r>
    </w:p>
    <w:p w14:paraId="44CD3EB8" w14:textId="4D13A156" w:rsidR="00A727BE" w:rsidRPr="00E63420" w:rsidRDefault="0004622A" w:rsidP="00A727BE">
      <w:pPr>
        <w:pStyle w:val="B10"/>
      </w:pPr>
      <w:r>
        <w:t>9</w:t>
      </w:r>
      <w:r w:rsidR="00A727BE">
        <w:t>:</w:t>
      </w:r>
      <w:r w:rsidR="00A727BE">
        <w:tab/>
      </w:r>
      <w:r w:rsidR="00A727BE" w:rsidRPr="00E63420">
        <w:t xml:space="preserve">The Media Session Handler starts the </w:t>
      </w:r>
      <w:r w:rsidR="00A727BE">
        <w:t>Media</w:t>
      </w:r>
      <w:r w:rsidR="00A727BE" w:rsidRPr="00E63420">
        <w:t xml:space="preserve"> Player with the </w:t>
      </w:r>
      <w:r w:rsidR="00A727BE">
        <w:t xml:space="preserve">Media Player </w:t>
      </w:r>
      <w:r w:rsidR="00A727BE" w:rsidRPr="00E63420">
        <w:t>Entry.</w:t>
      </w:r>
    </w:p>
    <w:p w14:paraId="10EBE14D" w14:textId="5B5CDCBE" w:rsidR="00A727BE" w:rsidRPr="00E63420" w:rsidRDefault="00A727BE" w:rsidP="00A727BE">
      <w:pPr>
        <w:keepNext/>
      </w:pPr>
      <w:r w:rsidRPr="00E63420">
        <w:t>The second phase is media playback</w:t>
      </w:r>
      <w:r w:rsidR="009C1F97">
        <w:t>.</w:t>
      </w:r>
    </w:p>
    <w:p w14:paraId="7336AAF6" w14:textId="4E0B5665" w:rsidR="00A727BE" w:rsidRPr="00E63420" w:rsidRDefault="00A727BE" w:rsidP="00A727BE">
      <w:pPr>
        <w:keepNext/>
      </w:pPr>
      <w:r w:rsidRPr="00E63420">
        <w:t xml:space="preserve">When </w:t>
      </w:r>
      <w:r>
        <w:t>m</w:t>
      </w:r>
      <w:r w:rsidRPr="00E63420">
        <w:t>edia is playing, the consumption reporting parameters may be updated</w:t>
      </w:r>
      <w:r w:rsidR="0004622A">
        <w:t xml:space="preserve"> by the 5GMSd AF</w:t>
      </w:r>
      <w:r>
        <w:t>.</w:t>
      </w:r>
    </w:p>
    <w:p w14:paraId="134982BA" w14:textId="0DB8FADF" w:rsidR="00A727BE" w:rsidRPr="00E63420" w:rsidRDefault="00CB7902" w:rsidP="00A727BE">
      <w:pPr>
        <w:pStyle w:val="B10"/>
      </w:pPr>
      <w:r>
        <w:t>10</w:t>
      </w:r>
      <w:r w:rsidR="00A727BE">
        <w:t>:</w:t>
      </w:r>
      <w:r w:rsidR="00A727BE">
        <w:tab/>
      </w:r>
      <w:r w:rsidR="00A727BE" w:rsidRPr="00E63420">
        <w:t xml:space="preserve">The </w:t>
      </w:r>
      <w:r w:rsidR="009C1F97">
        <w:t xml:space="preserve">Media Session Handler acquires updated Service Access Information from the </w:t>
      </w:r>
      <w:r w:rsidR="00A727BE">
        <w:t>5GMSd</w:t>
      </w:r>
      <w:r w:rsidR="00A727BE" w:rsidRPr="00E63420" w:rsidDel="00D63F52">
        <w:t xml:space="preserve"> </w:t>
      </w:r>
      <w:r w:rsidR="00A727BE" w:rsidRPr="00E63420">
        <w:t>A</w:t>
      </w:r>
      <w:r w:rsidR="00A727BE">
        <w:t>F</w:t>
      </w:r>
      <w:r w:rsidR="00A727BE" w:rsidRPr="00E63420">
        <w:t xml:space="preserve"> </w:t>
      </w:r>
      <w:r w:rsidR="009C1F97">
        <w:t xml:space="preserve">including </w:t>
      </w:r>
      <w:r w:rsidR="00A727BE" w:rsidRPr="00E63420">
        <w:t>update</w:t>
      </w:r>
      <w:r w:rsidR="009C1F97">
        <w:t>d</w:t>
      </w:r>
      <w:r w:rsidR="00A727BE" w:rsidRPr="00E63420">
        <w:t xml:space="preserve"> </w:t>
      </w:r>
      <w:r w:rsidR="00A727BE">
        <w:t xml:space="preserve">consumption reporting </w:t>
      </w:r>
      <w:r w:rsidR="00A727BE" w:rsidRPr="00E63420">
        <w:t>parameters.</w:t>
      </w:r>
    </w:p>
    <w:p w14:paraId="0628C7A8" w14:textId="77777777" w:rsidR="00A727BE" w:rsidRPr="00E63420" w:rsidRDefault="00A727BE" w:rsidP="00A727BE">
      <w:pPr>
        <w:keepNext/>
      </w:pPr>
      <w:r w:rsidRPr="00E63420">
        <w:t xml:space="preserve">When </w:t>
      </w:r>
      <w:r>
        <w:t>m</w:t>
      </w:r>
      <w:r w:rsidRPr="00E63420">
        <w:t>edia is playing</w:t>
      </w:r>
      <w:r>
        <w:t>:</w:t>
      </w:r>
    </w:p>
    <w:p w14:paraId="65802057" w14:textId="67A47261" w:rsidR="00A727BE" w:rsidRPr="00C0417A" w:rsidRDefault="00A727BE" w:rsidP="00A727BE">
      <w:pPr>
        <w:pStyle w:val="B10"/>
        <w:rPr>
          <w:b/>
          <w:bCs/>
        </w:rPr>
      </w:pPr>
      <w:r w:rsidRPr="00C0417A">
        <w:rPr>
          <w:b/>
          <w:bCs/>
        </w:rPr>
        <w:t>1</w:t>
      </w:r>
      <w:r w:rsidR="00CB7902" w:rsidRPr="00C0417A">
        <w:rPr>
          <w:b/>
          <w:bCs/>
        </w:rPr>
        <w:t>1</w:t>
      </w:r>
      <w:r w:rsidRPr="00C0417A">
        <w:rPr>
          <w:b/>
          <w:bCs/>
        </w:rPr>
        <w:t>:</w:t>
      </w:r>
      <w:r w:rsidRPr="00C0417A">
        <w:rPr>
          <w:b/>
          <w:bCs/>
        </w:rPr>
        <w:tab/>
      </w:r>
      <w:r w:rsidR="00CB7902" w:rsidRPr="001E4E6E">
        <w:t>Media content is accessed through different networks,</w:t>
      </w:r>
      <w:r w:rsidR="00CB7902" w:rsidRPr="00C0417A">
        <w:rPr>
          <w:b/>
          <w:bCs/>
        </w:rPr>
        <w:t xml:space="preserve"> possibly via eMBMS</w:t>
      </w:r>
      <w:r w:rsidR="00CB7902" w:rsidRPr="001E4E6E">
        <w:t xml:space="preserve"> or unicast</w:t>
      </w:r>
      <w:r w:rsidRPr="001E4E6E">
        <w:t>.</w:t>
      </w:r>
    </w:p>
    <w:p w14:paraId="7F659F2A" w14:textId="6A53D1C4" w:rsidR="00A727BE" w:rsidRPr="001E4E6E" w:rsidRDefault="00A727BE" w:rsidP="00A727BE">
      <w:pPr>
        <w:pStyle w:val="B10"/>
      </w:pPr>
      <w:r w:rsidRPr="001E4E6E">
        <w:t>1</w:t>
      </w:r>
      <w:r w:rsidR="00CB7902" w:rsidRPr="001E4E6E">
        <w:t>2</w:t>
      </w:r>
      <w:r w:rsidRPr="001E4E6E">
        <w:t>:</w:t>
      </w:r>
      <w:r w:rsidRPr="001E4E6E">
        <w:tab/>
      </w:r>
      <w:r w:rsidR="00EA0303" w:rsidRPr="001E4E6E">
        <w:t>T</w:t>
      </w:r>
      <w:r w:rsidRPr="001E4E6E">
        <w:t xml:space="preserve">he Media Player transmits </w:t>
      </w:r>
      <w:r w:rsidR="001E4E6E" w:rsidRPr="001E4E6E">
        <w:t xml:space="preserve">information about </w:t>
      </w:r>
      <w:r w:rsidRPr="001E4E6E">
        <w:t xml:space="preserve">the </w:t>
      </w:r>
      <w:r w:rsidR="001E4E6E" w:rsidRPr="001E4E6E">
        <w:t>media streaming</w:t>
      </w:r>
      <w:r w:rsidR="00EA0303" w:rsidRPr="001E4E6E">
        <w:t xml:space="preserve"> resources</w:t>
      </w:r>
      <w:r w:rsidRPr="001E4E6E">
        <w:t xml:space="preserve"> </w:t>
      </w:r>
      <w:r w:rsidR="001E4E6E" w:rsidRPr="001E4E6E">
        <w:t xml:space="preserve">consumed </w:t>
      </w:r>
      <w:r w:rsidRPr="001E4E6E">
        <w:t>to the Media Session Handler</w:t>
      </w:r>
      <w:r w:rsidR="001E4E6E">
        <w:t xml:space="preserve">, </w:t>
      </w:r>
      <w:r w:rsidR="001E4E6E" w:rsidRPr="001E4E6E">
        <w:rPr>
          <w:b/>
          <w:bCs/>
        </w:rPr>
        <w:t>including the source of the media</w:t>
      </w:r>
      <w:r w:rsidRPr="001E4E6E">
        <w:t>.</w:t>
      </w:r>
    </w:p>
    <w:p w14:paraId="78980E3B" w14:textId="27489DC7" w:rsidR="00A727BE" w:rsidRPr="001E4E6E" w:rsidRDefault="00A727BE" w:rsidP="00A727BE">
      <w:pPr>
        <w:pStyle w:val="B10"/>
      </w:pPr>
      <w:r w:rsidRPr="001E4E6E">
        <w:t>1</w:t>
      </w:r>
      <w:r w:rsidR="00EA0303" w:rsidRPr="001E4E6E">
        <w:t>3</w:t>
      </w:r>
      <w:r w:rsidRPr="001E4E6E">
        <w:t>:</w:t>
      </w:r>
      <w:r w:rsidRPr="001E4E6E">
        <w:tab/>
        <w:t xml:space="preserve">The Media Session Handler regularly sends </w:t>
      </w:r>
      <w:r w:rsidR="001E4E6E">
        <w:t xml:space="preserve">consumption </w:t>
      </w:r>
      <w:r w:rsidRPr="001E4E6E">
        <w:t>report(s) to the 5GMSd</w:t>
      </w:r>
      <w:r w:rsidRPr="001E4E6E" w:rsidDel="00D63F52">
        <w:t xml:space="preserve"> </w:t>
      </w:r>
      <w:r w:rsidRPr="001E4E6E">
        <w:t>AF</w:t>
      </w:r>
      <w:r w:rsidR="001E4E6E">
        <w:t xml:space="preserve">, </w:t>
      </w:r>
      <w:r w:rsidR="001E4E6E" w:rsidRPr="001E4E6E">
        <w:rPr>
          <w:b/>
          <w:bCs/>
        </w:rPr>
        <w:t xml:space="preserve">including </w:t>
      </w:r>
      <w:r w:rsidR="001E4E6E">
        <w:rPr>
          <w:b/>
          <w:bCs/>
        </w:rPr>
        <w:t xml:space="preserve">information about </w:t>
      </w:r>
      <w:r w:rsidR="001E4E6E" w:rsidRPr="001E4E6E">
        <w:rPr>
          <w:b/>
          <w:bCs/>
        </w:rPr>
        <w:t xml:space="preserve">the </w:t>
      </w:r>
      <w:r w:rsidR="000267D5">
        <w:rPr>
          <w:b/>
          <w:bCs/>
        </w:rPr>
        <w:t>delivery network from which the media was acquired</w:t>
      </w:r>
      <w:r w:rsidRPr="001E4E6E">
        <w:t>.</w:t>
      </w:r>
    </w:p>
    <w:p w14:paraId="210F336B" w14:textId="6117949E" w:rsidR="00EA0303" w:rsidRPr="00C0417A" w:rsidRDefault="00EA0303" w:rsidP="00A727BE">
      <w:pPr>
        <w:pStyle w:val="B10"/>
        <w:rPr>
          <w:b/>
          <w:bCs/>
        </w:rPr>
      </w:pPr>
      <w:r w:rsidRPr="00C0417A">
        <w:rPr>
          <w:b/>
          <w:bCs/>
        </w:rPr>
        <w:t>14:</w:t>
      </w:r>
      <w:r w:rsidRPr="00C0417A">
        <w:rPr>
          <w:b/>
          <w:bCs/>
        </w:rPr>
        <w:tab/>
      </w:r>
      <w:r w:rsidR="008C275A" w:rsidRPr="00C0417A">
        <w:rPr>
          <w:b/>
          <w:bCs/>
        </w:rPr>
        <w:t xml:space="preserve">The Media Player provides an update </w:t>
      </w:r>
      <w:r w:rsidR="001E4E6E">
        <w:rPr>
          <w:b/>
          <w:bCs/>
        </w:rPr>
        <w:t>to the Media Session Handler about</w:t>
      </w:r>
      <w:r w:rsidR="008C275A" w:rsidRPr="00C0417A">
        <w:rPr>
          <w:b/>
          <w:bCs/>
        </w:rPr>
        <w:t xml:space="preserve"> the consumed </w:t>
      </w:r>
      <w:r w:rsidR="001E4E6E">
        <w:rPr>
          <w:b/>
          <w:bCs/>
        </w:rPr>
        <w:t xml:space="preserve">media streaming </w:t>
      </w:r>
      <w:r w:rsidR="008C275A" w:rsidRPr="00C0417A">
        <w:rPr>
          <w:b/>
          <w:bCs/>
        </w:rPr>
        <w:t xml:space="preserve">resources, for example a change </w:t>
      </w:r>
      <w:r w:rsidR="001E4E6E">
        <w:rPr>
          <w:b/>
          <w:bCs/>
        </w:rPr>
        <w:t xml:space="preserve">in </w:t>
      </w:r>
      <w:r w:rsidR="008C275A" w:rsidRPr="00C0417A">
        <w:rPr>
          <w:b/>
          <w:bCs/>
        </w:rPr>
        <w:t xml:space="preserve">the </w:t>
      </w:r>
      <w:r w:rsidR="000267D5">
        <w:rPr>
          <w:b/>
          <w:bCs/>
        </w:rPr>
        <w:t>delivery</w:t>
      </w:r>
      <w:r w:rsidR="001E4E6E">
        <w:rPr>
          <w:b/>
          <w:bCs/>
        </w:rPr>
        <w:t xml:space="preserve"> </w:t>
      </w:r>
      <w:r w:rsidR="008C275A" w:rsidRPr="00C0417A">
        <w:rPr>
          <w:b/>
          <w:bCs/>
        </w:rPr>
        <w:t>network</w:t>
      </w:r>
      <w:r w:rsidR="001E4E6E">
        <w:rPr>
          <w:b/>
          <w:bCs/>
        </w:rPr>
        <w:t>.</w:t>
      </w:r>
    </w:p>
    <w:p w14:paraId="7C66F6EC" w14:textId="77777777" w:rsidR="00A727BE" w:rsidRPr="00E63420" w:rsidRDefault="00A727BE" w:rsidP="0040577E">
      <w:pPr>
        <w:keepNext/>
      </w:pPr>
      <w:r w:rsidRPr="00E63420">
        <w:t>The last phase is to stop the media</w:t>
      </w:r>
      <w:r>
        <w:t>:</w:t>
      </w:r>
    </w:p>
    <w:p w14:paraId="151BC7EE" w14:textId="6E20AEFB" w:rsidR="00A727BE" w:rsidRPr="00E63420" w:rsidRDefault="00A727BE" w:rsidP="00A727BE">
      <w:pPr>
        <w:pStyle w:val="B10"/>
      </w:pPr>
      <w:r>
        <w:t>1</w:t>
      </w:r>
      <w:r w:rsidR="000267D5">
        <w:t>5</w:t>
      </w:r>
      <w:r>
        <w:t>:</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578DF616" w14:textId="291E0EA0" w:rsidR="00F455A9" w:rsidRDefault="00F455A9" w:rsidP="00A727BE">
      <w:pPr>
        <w:pStyle w:val="B10"/>
      </w:pPr>
      <w:r>
        <w:t>16:</w:t>
      </w:r>
      <w:r>
        <w:tab/>
      </w:r>
      <w:r w:rsidRPr="00E63420">
        <w:t xml:space="preserve">The Media Session Handler stops the </w:t>
      </w:r>
      <w:r>
        <w:t>Media</w:t>
      </w:r>
      <w:r w:rsidRPr="00E63420">
        <w:t xml:space="preserve"> </w:t>
      </w:r>
      <w:r>
        <w:t>P</w:t>
      </w:r>
      <w:r w:rsidRPr="00E63420">
        <w:t>layer.</w:t>
      </w:r>
    </w:p>
    <w:p w14:paraId="65D1A33D" w14:textId="7C1130EC" w:rsidR="00A727BE" w:rsidRPr="00E63420" w:rsidRDefault="00A727BE" w:rsidP="00A727BE">
      <w:pPr>
        <w:pStyle w:val="B10"/>
      </w:pPr>
      <w:r>
        <w:t>1</w:t>
      </w:r>
      <w:r w:rsidR="00F455A9">
        <w:t>7</w:t>
      </w:r>
      <w:r>
        <w:t>:</w:t>
      </w:r>
      <w:r>
        <w:tab/>
      </w:r>
      <w:r w:rsidRPr="00E63420">
        <w:t xml:space="preserve">The Media Session Handler stops </w:t>
      </w:r>
      <w:r>
        <w:t>c</w:t>
      </w:r>
      <w:r w:rsidRPr="00E63420">
        <w:t>onsumption reporting</w:t>
      </w:r>
      <w:r w:rsidR="00101FF6">
        <w:t xml:space="preserve"> in the Media Player</w:t>
      </w:r>
      <w:r w:rsidRPr="00E63420">
        <w:t>.</w:t>
      </w:r>
    </w:p>
    <w:p w14:paraId="36705AB0" w14:textId="398EC080" w:rsidR="00A727BE" w:rsidRPr="00E63420" w:rsidRDefault="00A727BE" w:rsidP="00A727BE">
      <w:pPr>
        <w:pStyle w:val="B10"/>
      </w:pPr>
      <w:r>
        <w:t>1</w:t>
      </w:r>
      <w:r w:rsidR="00F455A9">
        <w:t>8</w:t>
      </w:r>
      <w:r>
        <w:t>:</w:t>
      </w:r>
      <w:r>
        <w:tab/>
      </w:r>
      <w:r w:rsidRPr="00E63420">
        <w:t xml:space="preserve">The </w:t>
      </w:r>
      <w:r>
        <w:t>Media Session Handler</w:t>
      </w:r>
      <w:r w:rsidRPr="00E63420">
        <w:t xml:space="preserve"> may send </w:t>
      </w:r>
      <w:r>
        <w:t>final consumption</w:t>
      </w:r>
      <w:r w:rsidRPr="00E63420">
        <w:t xml:space="preserve"> report(s) to the </w:t>
      </w:r>
      <w:r>
        <w:t>5GMSd</w:t>
      </w:r>
      <w:r w:rsidRPr="00E63420" w:rsidDel="00D63F52">
        <w:t xml:space="preserve"> </w:t>
      </w:r>
      <w:r w:rsidRPr="00E63420">
        <w:t>AF.</w:t>
      </w:r>
    </w:p>
    <w:p w14:paraId="28D8B850" w14:textId="77777777" w:rsidR="00C64FA4" w:rsidRPr="00942EBA" w:rsidRDefault="00C64FA4" w:rsidP="00C64FA4">
      <w:pPr>
        <w:pStyle w:val="Heading3"/>
      </w:pPr>
      <w:r>
        <w:lastRenderedPageBreak/>
        <w:t>5.10.4</w:t>
      </w:r>
      <w:r>
        <w:tab/>
        <w:t>5GMS Metrics Reporting procedures for eMBMS</w:t>
      </w:r>
    </w:p>
    <w:p w14:paraId="05BD50C9" w14:textId="77777777" w:rsidR="00A70101" w:rsidRDefault="009E5810" w:rsidP="009E5810">
      <w:pPr>
        <w:keepNext/>
      </w:pPr>
      <w:r>
        <w:t xml:space="preserve">In this case, 5GMS </w:t>
      </w:r>
      <w:r w:rsidR="001F2350">
        <w:t>metrics</w:t>
      </w:r>
      <w:r>
        <w:t xml:space="preserve"> reporting is used to</w:t>
      </w:r>
      <w:r w:rsidR="001F2350">
        <w:t xml:space="preserve"> report 5GMS and eMBMS metrics to the 5GMSa AF</w:t>
      </w:r>
      <w:r>
        <w:t>.</w:t>
      </w:r>
    </w:p>
    <w:p w14:paraId="46EDC6D7" w14:textId="1D9E754F" w:rsidR="009E5810" w:rsidRPr="00DB6556" w:rsidRDefault="009E5810" w:rsidP="00A70101">
      <w:pPr>
        <w:pStyle w:val="NO"/>
        <w:keepNext/>
      </w:pPr>
      <w:r>
        <w:t>N</w:t>
      </w:r>
      <w:r w:rsidR="00A70101">
        <w:t>OTE:</w:t>
      </w:r>
      <w:r w:rsidR="00A70101">
        <w:tab/>
      </w:r>
      <w:r>
        <w:t xml:space="preserve">eMBMS </w:t>
      </w:r>
      <w:r w:rsidR="007D5F9F">
        <w:t>metrics</w:t>
      </w:r>
      <w:r>
        <w:t xml:space="preserve"> reporting is disabled in this case.</w:t>
      </w:r>
    </w:p>
    <w:p w14:paraId="2AF1EF76" w14:textId="2354CDF2" w:rsidR="009E5810" w:rsidRPr="00B3424E" w:rsidRDefault="009E5810" w:rsidP="009E5810">
      <w:pPr>
        <w:keepNext/>
      </w:pPr>
      <w:r>
        <w:t>The call flow in Figure 5.10.</w:t>
      </w:r>
      <w:r w:rsidR="007D5F9F">
        <w:t>4</w:t>
      </w:r>
      <w:r>
        <w:noBreakHyphen/>
        <w:t xml:space="preserve">1 extends the call flow defined in clause 5.6.1 to address </w:t>
      </w:r>
      <w:r w:rsidR="007D5F9F">
        <w:t>metrics</w:t>
      </w:r>
      <w:r>
        <w:t xml:space="preserve"> reporting. </w:t>
      </w:r>
      <w:r w:rsidR="00697947">
        <w:t>Aspects specific to this use-case</w:t>
      </w:r>
      <w:r>
        <w:t xml:space="preserve"> are indicated in bold.</w:t>
      </w:r>
    </w:p>
    <w:p w14:paraId="1E7C550A" w14:textId="4DE51D84" w:rsidR="009E5810" w:rsidRDefault="005E5D5C" w:rsidP="009E5810">
      <w:pPr>
        <w:pStyle w:val="TF"/>
      </w:pPr>
      <w:r>
        <w:object w:dxaOrig="3695" w:dyaOrig="4320" w14:anchorId="72587783">
          <v:shape id="_x0000_i1041" type="#_x0000_t75" style="width:450.8pt;height:527.65pt" o:ole="">
            <v:imagedata r:id="rId22" o:title=""/>
          </v:shape>
          <o:OLEObject Type="Embed" ProgID="Mscgen.Chart" ShapeID="_x0000_i1041" DrawAspect="Content" ObjectID="_1706946061" r:id="rId23"/>
        </w:object>
      </w:r>
    </w:p>
    <w:p w14:paraId="22D72BF0" w14:textId="27FDEDB5" w:rsidR="009E5810" w:rsidRDefault="009E5810" w:rsidP="009E5810">
      <w:pPr>
        <w:pStyle w:val="TF"/>
      </w:pPr>
      <w:r w:rsidRPr="00E63420">
        <w:t>Figure 5.</w:t>
      </w:r>
      <w:r>
        <w:t>10.3</w:t>
      </w:r>
      <w:r w:rsidRPr="00E63420">
        <w:t xml:space="preserve">-1: </w:t>
      </w:r>
      <w:r w:rsidR="007B6878">
        <w:t>Metrics</w:t>
      </w:r>
      <w:r w:rsidRPr="00E63420">
        <w:t xml:space="preserve"> reporting</w:t>
      </w:r>
      <w:r>
        <w:t xml:space="preserve"> for 5GMS via eMBMS</w:t>
      </w:r>
    </w:p>
    <w:p w14:paraId="33BD5EB8" w14:textId="77777777" w:rsidR="009E5810" w:rsidRPr="00DF1078" w:rsidRDefault="009E5810" w:rsidP="009E5810">
      <w:pPr>
        <w:keepNext/>
      </w:pPr>
      <w:r w:rsidRPr="00DF1078">
        <w:lastRenderedPageBreak/>
        <w:t>Prerequisites</w:t>
      </w:r>
      <w:r>
        <w:t xml:space="preserve"> (step 0)</w:t>
      </w:r>
      <w:r w:rsidRPr="00DF1078">
        <w:t>:</w:t>
      </w:r>
    </w:p>
    <w:p w14:paraId="02E78C18" w14:textId="59467041" w:rsidR="009E5810" w:rsidRDefault="009E5810" w:rsidP="009E5810">
      <w:pPr>
        <w:pStyle w:val="B10"/>
        <w:keepNext/>
      </w:pPr>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w:t>
      </w:r>
      <w:r w:rsidR="00524371">
        <w:t>metrics</w:t>
      </w:r>
      <w:r>
        <w:t xml:space="preserve"> reporting </w:t>
      </w:r>
      <w:r w:rsidRPr="00E4422E">
        <w:rPr>
          <w:b/>
          <w:bCs/>
        </w:rPr>
        <w:t xml:space="preserve">and the permission to distribute </w:t>
      </w:r>
      <w:r>
        <w:rPr>
          <w:b/>
          <w:bCs/>
        </w:rPr>
        <w:t>5GMS</w:t>
      </w:r>
      <w:r w:rsidRPr="00E4422E">
        <w:rPr>
          <w:b/>
          <w:bCs/>
        </w:rPr>
        <w:t xml:space="preserve"> content via eMBMS</w:t>
      </w:r>
      <w:r w:rsidRPr="00DF1078">
        <w:t>.</w:t>
      </w:r>
    </w:p>
    <w:p w14:paraId="07F620A1" w14:textId="12619E3D" w:rsidR="009E5810" w:rsidRDefault="009E5810" w:rsidP="009E5810">
      <w:pPr>
        <w:pStyle w:val="B10"/>
      </w:pPr>
      <w:r>
        <w:t>-</w:t>
      </w:r>
      <w:r>
        <w:tab/>
      </w:r>
      <w:r w:rsidRPr="007C5545">
        <w:t xml:space="preserve">The </w:t>
      </w:r>
      <w:r w:rsidR="00D22865">
        <w:t>BM-SC</w:t>
      </w:r>
      <w:r w:rsidRPr="007C5545">
        <w:t xml:space="preserve"> is ingesting content </w:t>
      </w:r>
      <w:r w:rsidRPr="00286D29">
        <w:rPr>
          <w:b/>
          <w:bCs/>
        </w:rPr>
        <w:t>from the 5GMS AS</w:t>
      </w:r>
      <w:r w:rsidRPr="007C5545">
        <w:t>, using either pull mode or push mode.</w:t>
      </w:r>
    </w:p>
    <w:p w14:paraId="084E84E7" w14:textId="77777777" w:rsidR="009E5810" w:rsidRDefault="009E5810" w:rsidP="009E5810">
      <w:pPr>
        <w:pStyle w:val="B10"/>
        <w:keepNext/>
      </w:pPr>
      <w:r>
        <w:t>-</w:t>
      </w:r>
      <w:r>
        <w:tab/>
        <w:t>eMBMS media delivery is established.</w:t>
      </w:r>
    </w:p>
    <w:p w14:paraId="474D562B" w14:textId="28B88721" w:rsidR="009E5810" w:rsidRDefault="009E5810" w:rsidP="009E5810">
      <w:pPr>
        <w:pStyle w:val="B10"/>
      </w:pPr>
      <w:r>
        <w:t>-</w:t>
      </w:r>
      <w:r>
        <w:tab/>
      </w:r>
      <w:r w:rsidR="00524371">
        <w:t>Metrics</w:t>
      </w:r>
      <w:r>
        <w:t xml:space="preserve"> reporting is established.</w:t>
      </w:r>
    </w:p>
    <w:p w14:paraId="7CEF8C68" w14:textId="77777777" w:rsidR="009E5810" w:rsidRPr="00E63420" w:rsidRDefault="009E5810" w:rsidP="009E5810">
      <w:pPr>
        <w:keepNext/>
      </w:pPr>
      <w:r w:rsidRPr="00E63420">
        <w:t>Steps:</w:t>
      </w:r>
    </w:p>
    <w:p w14:paraId="0CEA7476" w14:textId="00582A47" w:rsidR="009E5810" w:rsidRPr="00E63420" w:rsidDel="00DE31C8" w:rsidRDefault="009E5810" w:rsidP="009E5810">
      <w:pPr>
        <w:keepNext/>
      </w:pPr>
      <w:r w:rsidRPr="00E63420" w:rsidDel="00DE31C8">
        <w:t xml:space="preserve">The user preferences </w:t>
      </w:r>
      <w:r>
        <w:t xml:space="preserve">relating to </w:t>
      </w:r>
      <w:r w:rsidR="00820563">
        <w:t>metrics</w:t>
      </w:r>
      <w:r>
        <w:t xml:space="preserve"> reporting </w:t>
      </w:r>
      <w:r w:rsidRPr="00E63420" w:rsidDel="00DE31C8">
        <w:t>may be change</w:t>
      </w:r>
      <w:r w:rsidDel="00DE31C8">
        <w:t>d</w:t>
      </w:r>
      <w:r w:rsidRPr="00E63420" w:rsidDel="00DE31C8">
        <w:t>:</w:t>
      </w:r>
    </w:p>
    <w:p w14:paraId="19827DF4" w14:textId="77777777" w:rsidR="009E5810" w:rsidRPr="00E63420" w:rsidDel="00DE31C8" w:rsidRDefault="009E5810" w:rsidP="009E5810">
      <w:pPr>
        <w:pStyle w:val="B10"/>
      </w:pPr>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p>
    <w:p w14:paraId="3E26BE20" w14:textId="47FD945C" w:rsidR="009E5810" w:rsidRPr="00E63420" w:rsidDel="00DE31C8" w:rsidRDefault="009E5810" w:rsidP="009E5810">
      <w:pPr>
        <w:pStyle w:val="B10"/>
      </w:pPr>
      <w:r>
        <w:t>2</w:t>
      </w:r>
      <w:r w:rsidDel="00DE31C8">
        <w:t>:</w:t>
      </w:r>
      <w:r w:rsidDel="00DE31C8">
        <w:tab/>
      </w:r>
      <w:r w:rsidRPr="00E63420" w:rsidDel="00DE31C8">
        <w:t xml:space="preserve">The </w:t>
      </w:r>
      <w:r w:rsidDel="00DE31C8">
        <w:t>Media</w:t>
      </w:r>
      <w:r w:rsidRPr="00E63420" w:rsidDel="00DE31C8">
        <w:t xml:space="preserve"> Player transmits </w:t>
      </w:r>
      <w:r w:rsidR="00820563">
        <w:t>metrics</w:t>
      </w:r>
      <w:r w:rsidDel="00DE31C8">
        <w:t xml:space="preserve"> reporting </w:t>
      </w:r>
      <w:r w:rsidRPr="00E63420" w:rsidDel="00DE31C8">
        <w:t xml:space="preserve">user preferences to the </w:t>
      </w:r>
      <w:r w:rsidDel="00DE31C8">
        <w:t>Media Session Handler</w:t>
      </w:r>
      <w:r w:rsidRPr="00E63420" w:rsidDel="00DE31C8">
        <w:t>.</w:t>
      </w:r>
    </w:p>
    <w:p w14:paraId="6F58AC36" w14:textId="77777777" w:rsidR="009E5810" w:rsidRPr="00E63420" w:rsidRDefault="009E5810" w:rsidP="009E5810">
      <w:pPr>
        <w:keepNext/>
      </w:pPr>
      <w:r w:rsidRPr="00E63420">
        <w:t>The first phase is initialisation</w:t>
      </w:r>
      <w:r>
        <w:t>.</w:t>
      </w:r>
    </w:p>
    <w:p w14:paraId="37D3849C" w14:textId="77777777" w:rsidR="009E5810" w:rsidRPr="00E63420" w:rsidRDefault="009E5810" w:rsidP="009E5810">
      <w:pPr>
        <w:pStyle w:val="B10"/>
        <w:keepNext/>
      </w:pPr>
      <w:r>
        <w:t>3:</w:t>
      </w:r>
      <w:r>
        <w:tab/>
      </w:r>
      <w:r w:rsidRPr="00E63420">
        <w:t xml:space="preserve">The </w:t>
      </w:r>
      <w:r>
        <w:t xml:space="preserve">5GMSd-Aware </w:t>
      </w:r>
      <w:r w:rsidRPr="00E63420">
        <w:t>App</w:t>
      </w:r>
      <w:r>
        <w:t>lication</w:t>
      </w:r>
      <w:r w:rsidRPr="00E63420">
        <w:t xml:space="preserve"> is started.</w:t>
      </w:r>
    </w:p>
    <w:p w14:paraId="48932B37" w14:textId="77777777" w:rsidR="009E5810" w:rsidRPr="00E63420" w:rsidRDefault="009E5810" w:rsidP="009E5810">
      <w:pPr>
        <w:pStyle w:val="B10"/>
        <w:keepNext/>
      </w:pPr>
      <w:r>
        <w:t>4:</w:t>
      </w:r>
      <w:r>
        <w:tab/>
      </w:r>
      <w:r w:rsidRPr="00E63420">
        <w:t>A media content item is selected.</w:t>
      </w:r>
    </w:p>
    <w:p w14:paraId="50EDAEF4" w14:textId="77777777" w:rsidR="009E5810" w:rsidRPr="00E63420" w:rsidRDefault="009E5810" w:rsidP="009E5810">
      <w:pPr>
        <w:pStyle w:val="B10"/>
      </w:pPr>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p>
    <w:p w14:paraId="495D958A" w14:textId="690C213B" w:rsidR="009E5810" w:rsidRPr="00E63420" w:rsidRDefault="009E5810" w:rsidP="009E5810">
      <w:pPr>
        <w:pStyle w:val="B10"/>
      </w:pPr>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 xml:space="preserve">a client </w:t>
      </w:r>
      <w:r w:rsidR="00F25B13">
        <w:rPr>
          <w:b/>
          <w:bCs/>
        </w:rPr>
        <w:t>metrics</w:t>
      </w:r>
      <w:r>
        <w:rPr>
          <w:b/>
          <w:bCs/>
        </w:rPr>
        <w:t xml:space="preserve">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p>
    <w:p w14:paraId="263EB33D" w14:textId="77777777" w:rsidR="009E5810" w:rsidRPr="00C0417A" w:rsidRDefault="009E5810" w:rsidP="009E5810">
      <w:pPr>
        <w:pStyle w:val="B10"/>
        <w:rPr>
          <w:b/>
          <w:bCs/>
        </w:rPr>
      </w:pPr>
      <w:r>
        <w:rPr>
          <w:b/>
          <w:bCs/>
        </w:rPr>
        <w:t>7</w:t>
      </w:r>
      <w:r w:rsidRPr="00C0417A">
        <w:rPr>
          <w:b/>
          <w:bCs/>
        </w:rPr>
        <w:t>:</w:t>
      </w:r>
      <w:r w:rsidRPr="00C0417A">
        <w:rPr>
          <w:b/>
          <w:bCs/>
        </w:rPr>
        <w:tab/>
        <w:t>The MBMS service is initiated</w:t>
      </w:r>
      <w:r>
        <w:rPr>
          <w:b/>
          <w:bCs/>
        </w:rPr>
        <w:t>.</w:t>
      </w:r>
    </w:p>
    <w:p w14:paraId="4E6EF869" w14:textId="6F93F6D4" w:rsidR="009E5810" w:rsidRPr="00E63420" w:rsidRDefault="009E5810" w:rsidP="009E5810">
      <w:pPr>
        <w:pStyle w:val="B10"/>
      </w:pPr>
      <w:r>
        <w:t>8:</w:t>
      </w:r>
      <w:r>
        <w:tab/>
      </w:r>
      <w:r w:rsidRPr="00E63420">
        <w:t xml:space="preserve">The Media Session Handler triggers </w:t>
      </w:r>
      <w:r w:rsidR="00820563">
        <w:t>metrics</w:t>
      </w:r>
      <w:r w:rsidRPr="00E63420">
        <w:t xml:space="preserve"> </w:t>
      </w:r>
      <w:r w:rsidR="00613095">
        <w:t>collection towards the MBMS client</w:t>
      </w:r>
      <w:r w:rsidR="00101FF6">
        <w:t xml:space="preserve"> and the Media Player</w:t>
      </w:r>
      <w:r w:rsidRPr="00E63420">
        <w:t>.</w:t>
      </w:r>
    </w:p>
    <w:p w14:paraId="123CB867" w14:textId="77777777" w:rsidR="009E5810" w:rsidRPr="00E63420" w:rsidRDefault="009E5810" w:rsidP="009E5810">
      <w:pPr>
        <w:pStyle w:val="B10"/>
      </w:pPr>
      <w:r>
        <w:t>9:</w:t>
      </w:r>
      <w:r>
        <w:tab/>
      </w:r>
      <w:r w:rsidRPr="00E63420">
        <w:t xml:space="preserve">The Media Session Handler starts the </w:t>
      </w:r>
      <w:r>
        <w:t>Media</w:t>
      </w:r>
      <w:r w:rsidRPr="00E63420">
        <w:t xml:space="preserve"> Player with the </w:t>
      </w:r>
      <w:r>
        <w:t xml:space="preserve">Media Player </w:t>
      </w:r>
      <w:r w:rsidRPr="00E63420">
        <w:t>Entry.</w:t>
      </w:r>
    </w:p>
    <w:p w14:paraId="3E7AFC3E" w14:textId="77777777" w:rsidR="009E5810" w:rsidRPr="00E63420" w:rsidRDefault="009E5810" w:rsidP="009E5810">
      <w:pPr>
        <w:keepNext/>
      </w:pPr>
      <w:r w:rsidRPr="00E63420">
        <w:t>The second phase is media playback</w:t>
      </w:r>
      <w:r>
        <w:t>.</w:t>
      </w:r>
    </w:p>
    <w:p w14:paraId="0F2BB28A" w14:textId="111E6C99" w:rsidR="009E5810" w:rsidRPr="00E63420" w:rsidRDefault="009E5810" w:rsidP="009E5810">
      <w:pPr>
        <w:keepNext/>
      </w:pPr>
      <w:r w:rsidRPr="00E63420">
        <w:t xml:space="preserve">When </w:t>
      </w:r>
      <w:r>
        <w:t>m</w:t>
      </w:r>
      <w:r w:rsidRPr="00E63420">
        <w:t xml:space="preserve">edia is playing, the </w:t>
      </w:r>
      <w:r w:rsidR="00820563">
        <w:t>metrics</w:t>
      </w:r>
      <w:r w:rsidRPr="00E63420">
        <w:t xml:space="preserve"> reporting parameters may be updated</w:t>
      </w:r>
      <w:r>
        <w:t xml:space="preserve"> by the 5GMSd AF.</w:t>
      </w:r>
    </w:p>
    <w:p w14:paraId="1A6D0DB6" w14:textId="7029F0BA" w:rsidR="009E5810" w:rsidRPr="00E63420" w:rsidRDefault="009E5810" w:rsidP="009E5810">
      <w:pPr>
        <w:pStyle w:val="B10"/>
      </w:pPr>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r w:rsidR="00820563">
        <w:t>metrics</w:t>
      </w:r>
      <w:r>
        <w:t xml:space="preserve"> reporting </w:t>
      </w:r>
      <w:r w:rsidRPr="00E63420">
        <w:t>parameters.</w:t>
      </w:r>
    </w:p>
    <w:p w14:paraId="64B3ADB8" w14:textId="77777777" w:rsidR="009E5810" w:rsidRPr="00E63420" w:rsidRDefault="009E5810" w:rsidP="009E5810">
      <w:pPr>
        <w:keepNext/>
      </w:pPr>
      <w:r w:rsidRPr="00E63420">
        <w:t xml:space="preserve">When </w:t>
      </w:r>
      <w:r>
        <w:t>m</w:t>
      </w:r>
      <w:r w:rsidRPr="00E63420">
        <w:t>edia is playing</w:t>
      </w:r>
      <w:r>
        <w:t>:</w:t>
      </w:r>
    </w:p>
    <w:p w14:paraId="5C1C6B4C" w14:textId="77777777" w:rsidR="009E5810" w:rsidRPr="00C0417A" w:rsidRDefault="009E5810" w:rsidP="009E5810">
      <w:pPr>
        <w:pStyle w:val="B10"/>
        <w:rPr>
          <w:b/>
          <w:bCs/>
        </w:rPr>
      </w:pPr>
      <w:r w:rsidRPr="00C0417A">
        <w:rPr>
          <w:b/>
          <w:bCs/>
        </w:rPr>
        <w:t>11:</w:t>
      </w:r>
      <w:r w:rsidRPr="00C0417A">
        <w:rPr>
          <w:b/>
          <w:bCs/>
        </w:rPr>
        <w:tab/>
      </w:r>
      <w:r w:rsidRPr="001E4E6E">
        <w:t>Media content is accessed through different networks,</w:t>
      </w:r>
      <w:r w:rsidRPr="00C0417A">
        <w:rPr>
          <w:b/>
          <w:bCs/>
        </w:rPr>
        <w:t xml:space="preserve"> possibly via eMBMS</w:t>
      </w:r>
      <w:r w:rsidRPr="001E4E6E">
        <w:t xml:space="preserve"> or unicast.</w:t>
      </w:r>
    </w:p>
    <w:p w14:paraId="494D1B53" w14:textId="6921B925" w:rsidR="009E5810" w:rsidRPr="00A70101" w:rsidRDefault="009E5810" w:rsidP="009E5810">
      <w:pPr>
        <w:pStyle w:val="B10"/>
        <w:rPr>
          <w:b/>
          <w:bCs/>
        </w:rPr>
      </w:pPr>
      <w:r w:rsidRPr="00A70101">
        <w:rPr>
          <w:b/>
          <w:bCs/>
        </w:rPr>
        <w:t>12:</w:t>
      </w:r>
      <w:r w:rsidRPr="00A70101">
        <w:rPr>
          <w:b/>
          <w:bCs/>
        </w:rPr>
        <w:tab/>
        <w:t xml:space="preserve">The Media Player </w:t>
      </w:r>
      <w:r w:rsidR="006C2744" w:rsidRPr="00A70101">
        <w:rPr>
          <w:b/>
          <w:bCs/>
        </w:rPr>
        <w:t>provides</w:t>
      </w:r>
      <w:r w:rsidRPr="00A70101">
        <w:rPr>
          <w:b/>
          <w:bCs/>
        </w:rPr>
        <w:t xml:space="preserve"> </w:t>
      </w:r>
      <w:r w:rsidR="00535396">
        <w:rPr>
          <w:b/>
          <w:bCs/>
        </w:rPr>
        <w:t xml:space="preserve">DASH </w:t>
      </w:r>
      <w:r w:rsidR="006C2744" w:rsidRPr="00A70101">
        <w:rPr>
          <w:b/>
          <w:bCs/>
        </w:rPr>
        <w:t>metrics</w:t>
      </w:r>
      <w:r w:rsidRPr="00A70101">
        <w:rPr>
          <w:b/>
          <w:bCs/>
        </w:rPr>
        <w:t xml:space="preserve"> to the Media Session Handler.</w:t>
      </w:r>
    </w:p>
    <w:p w14:paraId="3E640547" w14:textId="4A48915C" w:rsidR="00535396" w:rsidRPr="00A70101" w:rsidRDefault="00535396" w:rsidP="00535396">
      <w:pPr>
        <w:pStyle w:val="B10"/>
      </w:pPr>
      <w:r w:rsidRPr="00D4688C">
        <w:rPr>
          <w:b/>
          <w:bCs/>
        </w:rPr>
        <w:t>1</w:t>
      </w:r>
      <w:r>
        <w:rPr>
          <w:b/>
          <w:bCs/>
        </w:rPr>
        <w:t>3</w:t>
      </w:r>
      <w:r w:rsidRPr="00D4688C">
        <w:rPr>
          <w:b/>
          <w:bCs/>
        </w:rPr>
        <w:t>:</w:t>
      </w:r>
      <w:r w:rsidRPr="00D4688C">
        <w:rPr>
          <w:b/>
          <w:bCs/>
        </w:rPr>
        <w:tab/>
        <w:t xml:space="preserve">The </w:t>
      </w:r>
      <w:r>
        <w:rPr>
          <w:b/>
          <w:bCs/>
        </w:rPr>
        <w:t>MBMS</w:t>
      </w:r>
      <w:r w:rsidRPr="00D4688C">
        <w:rPr>
          <w:b/>
          <w:bCs/>
        </w:rPr>
        <w:t xml:space="preserve"> </w:t>
      </w:r>
      <w:r>
        <w:rPr>
          <w:b/>
          <w:bCs/>
        </w:rPr>
        <w:t>Client</w:t>
      </w:r>
      <w:r w:rsidRPr="00D4688C">
        <w:rPr>
          <w:b/>
          <w:bCs/>
        </w:rPr>
        <w:t xml:space="preserve"> provides </w:t>
      </w:r>
      <w:r w:rsidR="00385BCC">
        <w:rPr>
          <w:b/>
          <w:bCs/>
        </w:rPr>
        <w:t xml:space="preserve">MBMS </w:t>
      </w:r>
      <w:r w:rsidRPr="00D4688C">
        <w:rPr>
          <w:b/>
          <w:bCs/>
        </w:rPr>
        <w:t>metrics to the Media Session Handler</w:t>
      </w:r>
      <w:r w:rsidR="00100BF6">
        <w:rPr>
          <w:b/>
          <w:bCs/>
        </w:rPr>
        <w:t xml:space="preserve"> using MBMS-API-C*</w:t>
      </w:r>
      <w:r w:rsidRPr="00D4688C">
        <w:rPr>
          <w:b/>
          <w:bCs/>
        </w:rPr>
        <w:t>.</w:t>
      </w:r>
    </w:p>
    <w:p w14:paraId="2E1E1B64" w14:textId="022D88B5" w:rsidR="009E5810" w:rsidRPr="001E4E6E" w:rsidRDefault="009E5810" w:rsidP="009E5810">
      <w:pPr>
        <w:pStyle w:val="B10"/>
      </w:pPr>
      <w:r w:rsidRPr="001E4E6E">
        <w:t>1</w:t>
      </w:r>
      <w:r w:rsidR="00A70101">
        <w:t>4</w:t>
      </w:r>
      <w:r w:rsidRPr="001E4E6E">
        <w:t>:</w:t>
      </w:r>
      <w:r w:rsidRPr="001E4E6E">
        <w:tab/>
        <w:t xml:space="preserve">The Media Session Handler regularly sends </w:t>
      </w:r>
      <w:r w:rsidR="006C2744">
        <w:t>metrics</w:t>
      </w:r>
      <w:r>
        <w:t xml:space="preserve">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p>
    <w:p w14:paraId="2838EECE" w14:textId="77777777" w:rsidR="009E5810" w:rsidRPr="00E63420" w:rsidRDefault="009E5810" w:rsidP="009E5810">
      <w:pPr>
        <w:keepNext/>
      </w:pPr>
      <w:r w:rsidRPr="00E63420">
        <w:t>The last phase is to stop the media</w:t>
      </w:r>
      <w:r>
        <w:t>:</w:t>
      </w:r>
    </w:p>
    <w:p w14:paraId="2B2E2F0D" w14:textId="77777777" w:rsidR="009E5810" w:rsidRPr="00E63420" w:rsidRDefault="009E5810" w:rsidP="009E5810">
      <w:pPr>
        <w:pStyle w:val="B10"/>
      </w:pPr>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25CFD3E0" w14:textId="77777777" w:rsidR="009E5810" w:rsidRDefault="009E5810" w:rsidP="009E5810">
      <w:pPr>
        <w:pStyle w:val="B10"/>
      </w:pPr>
      <w:r>
        <w:t>16:</w:t>
      </w:r>
      <w:r>
        <w:tab/>
      </w:r>
      <w:r w:rsidRPr="00E63420">
        <w:t xml:space="preserve">The Media Session Handler stops the </w:t>
      </w:r>
      <w:r>
        <w:t>Media</w:t>
      </w:r>
      <w:r w:rsidRPr="00E63420">
        <w:t xml:space="preserve"> </w:t>
      </w:r>
      <w:r>
        <w:t>P</w:t>
      </w:r>
      <w:r w:rsidRPr="00E63420">
        <w:t>layer.</w:t>
      </w:r>
    </w:p>
    <w:p w14:paraId="30FFFD29" w14:textId="33122B5D" w:rsidR="009E5810" w:rsidRPr="00E63420" w:rsidRDefault="009E5810" w:rsidP="009E5810">
      <w:pPr>
        <w:pStyle w:val="B10"/>
      </w:pPr>
      <w:r>
        <w:t>17:</w:t>
      </w:r>
      <w:r>
        <w:tab/>
      </w:r>
      <w:r w:rsidRPr="00E63420">
        <w:t xml:space="preserve">The Media Session Handler stops </w:t>
      </w:r>
      <w:r w:rsidR="00820563">
        <w:t>metrics</w:t>
      </w:r>
      <w:r w:rsidRPr="00E63420">
        <w:t xml:space="preserve"> </w:t>
      </w:r>
      <w:r w:rsidR="00613095">
        <w:t>collection in the MBMS client</w:t>
      </w:r>
      <w:r w:rsidR="00101FF6">
        <w:t xml:space="preserve"> and the Media Player</w:t>
      </w:r>
      <w:r w:rsidRPr="00E63420">
        <w:t>.</w:t>
      </w:r>
    </w:p>
    <w:p w14:paraId="0499725D" w14:textId="0F317C86" w:rsidR="00DA3344" w:rsidRDefault="009E5810" w:rsidP="00D81406">
      <w:pPr>
        <w:pStyle w:val="B10"/>
      </w:pPr>
      <w:r>
        <w:t>18:</w:t>
      </w:r>
      <w:r>
        <w:tab/>
      </w:r>
      <w:r w:rsidRPr="00E63420">
        <w:t xml:space="preserve">The </w:t>
      </w:r>
      <w:r>
        <w:t>Media Session Handler</w:t>
      </w:r>
      <w:r w:rsidRPr="00E63420">
        <w:t xml:space="preserve"> may send </w:t>
      </w:r>
      <w:r>
        <w:t xml:space="preserve">final </w:t>
      </w:r>
      <w:r w:rsidR="00820563">
        <w:t>metric</w:t>
      </w:r>
      <w:r w:rsidR="00C56CC8">
        <w:t>s</w:t>
      </w:r>
      <w:r w:rsidRPr="00E63420">
        <w:t xml:space="preserve"> report(s) to the </w:t>
      </w:r>
      <w:r>
        <w:t>5GMSd</w:t>
      </w:r>
      <w:r w:rsidRPr="00E63420" w:rsidDel="00D63F52">
        <w:t xml:space="preserve"> </w:t>
      </w:r>
      <w:r w:rsidRPr="00E63420">
        <w:t>AF.</w:t>
      </w:r>
    </w:p>
    <w:p w14:paraId="077F12B5" w14:textId="77777777" w:rsidR="001D5B2A" w:rsidRDefault="001D5B2A" w:rsidP="001D5B2A">
      <w:pPr>
        <w:pStyle w:val="Heading3"/>
      </w:pPr>
      <w:r>
        <w:lastRenderedPageBreak/>
        <w:t>5.10.5</w:t>
      </w:r>
      <w:r>
        <w:tab/>
        <w:t xml:space="preserve">Procedures for Hybrid Services: 5GMS content delivery via 5G System and </w:t>
      </w:r>
      <w:proofErr w:type="spellStart"/>
      <w:r>
        <w:t>eMBMS</w:t>
      </w:r>
      <w:proofErr w:type="spellEnd"/>
    </w:p>
    <w:p w14:paraId="30FD6001" w14:textId="77777777" w:rsidR="001D5B2A" w:rsidRDefault="001D5B2A" w:rsidP="001D5B2A">
      <w:pPr>
        <w:pStyle w:val="Heading4"/>
      </w:pPr>
      <w:r>
        <w:t>5.10.5.1</w:t>
      </w:r>
      <w:r>
        <w:tab/>
        <w:t>General</w:t>
      </w:r>
    </w:p>
    <w:p w14:paraId="0358CD53" w14:textId="6B0F4E40" w:rsidR="001D5B2A" w:rsidRDefault="001D5B2A" w:rsidP="001D5B2A">
      <w:pPr>
        <w:keepNext/>
        <w:rPr>
          <w:ins w:id="29" w:author="Thomas Stockhammer" w:date="2022-02-18T15:17:00Z"/>
        </w:rPr>
      </w:pPr>
      <w:r>
        <w:t xml:space="preserve">Hybrid services refer to the case for which a basic service is available on </w:t>
      </w:r>
      <w:proofErr w:type="spellStart"/>
      <w:r>
        <w:t>eMBMS</w:t>
      </w:r>
      <w:proofErr w:type="spellEnd"/>
      <w:r>
        <w:t xml:space="preserve"> and at the same time on unicast. The service on unicast may be richer and </w:t>
      </w:r>
      <w:r w:rsidR="00313CB5">
        <w:t>extended and</w:t>
      </w:r>
      <w:r>
        <w:t xml:space="preserve"> may provide additional user experiences. For the hybrid use cases, it </w:t>
      </w:r>
      <w:del w:id="30" w:author="Thomas Stockhammer" w:date="2022-02-18T17:04:00Z">
        <w:r w:rsidDel="00552EE9">
          <w:delText xml:space="preserve">is expected that </w:delText>
        </w:r>
      </w:del>
      <w:r>
        <w:t>the content is statically provisioned on different delivery networks.</w:t>
      </w:r>
    </w:p>
    <w:p w14:paraId="097139DA" w14:textId="685C4433" w:rsidR="00F9188A" w:rsidRDefault="003764A4" w:rsidP="00F9188A">
      <w:pPr>
        <w:keepNext/>
      </w:pPr>
      <w:ins w:id="31" w:author="Thomas Stockhammer" w:date="2022-02-18T15:17:00Z">
        <w:r>
          <w:t xml:space="preserve">Hybrid services predominantly refer to the case for which the delivery manifest </w:t>
        </w:r>
      </w:ins>
      <w:ins w:id="32" w:author="Thomas Stockhammer" w:date="2022-02-18T15:18:00Z">
        <w:r w:rsidR="00A31521">
          <w:t xml:space="preserve">differentiates between resources </w:t>
        </w:r>
      </w:ins>
      <w:ins w:id="33" w:author="Thomas Stockhammer" w:date="2022-02-18T15:19:00Z">
        <w:r w:rsidR="00A46481">
          <w:t>accessible</w:t>
        </w:r>
      </w:ins>
      <w:ins w:id="34" w:author="Thomas Stockhammer" w:date="2022-02-18T15:18:00Z">
        <w:r w:rsidR="00A31521">
          <w:t xml:space="preserve"> </w:t>
        </w:r>
      </w:ins>
      <w:ins w:id="35" w:author="Thomas Stockhammer" w:date="2022-02-18T15:19:00Z">
        <w:r w:rsidR="00A46481">
          <w:t>on</w:t>
        </w:r>
      </w:ins>
      <w:ins w:id="36" w:author="Thomas Stockhammer" w:date="2022-02-18T15:18:00Z">
        <w:r w:rsidR="00A31521">
          <w:t xml:space="preserve"> unicast via M</w:t>
        </w:r>
      </w:ins>
      <w:ins w:id="37" w:author="Thomas Stockhammer" w:date="2022-02-18T17:00:00Z">
        <w:r w:rsidR="005924D9">
          <w:t>4</w:t>
        </w:r>
      </w:ins>
      <w:ins w:id="38" w:author="Thomas Stockhammer" w:date="2022-02-18T15:18:00Z">
        <w:r w:rsidR="00A31521">
          <w:t xml:space="preserve">d and resources </w:t>
        </w:r>
      </w:ins>
      <w:ins w:id="39" w:author="Thomas Stockhammer" w:date="2022-02-18T15:19:00Z">
        <w:r w:rsidR="00A46481">
          <w:t>accessible</w:t>
        </w:r>
      </w:ins>
      <w:ins w:id="40" w:author="Thomas Stockhammer" w:date="2022-02-18T15:18:00Z">
        <w:r w:rsidR="00A31521">
          <w:t xml:space="preserve"> through</w:t>
        </w:r>
      </w:ins>
      <w:ins w:id="41" w:author="Thomas Stockhammer" w:date="2022-02-18T15:19:00Z">
        <w:r w:rsidR="00CC2F81">
          <w:t xml:space="preserve"> </w:t>
        </w:r>
        <w:proofErr w:type="spellStart"/>
        <w:r w:rsidR="00CC2F81">
          <w:t>eMBMS</w:t>
        </w:r>
        <w:proofErr w:type="spellEnd"/>
        <w:r w:rsidR="00CC2F81">
          <w:t>, in this case through MBMS-API-U</w:t>
        </w:r>
        <w:r w:rsidR="00A46481">
          <w:t xml:space="preserve">. </w:t>
        </w:r>
      </w:ins>
    </w:p>
    <w:p w14:paraId="556B1E0A" w14:textId="6A20D60C" w:rsidR="00BF3B14" w:rsidRDefault="00F9188A" w:rsidP="00F9188A">
      <w:pPr>
        <w:keepNext/>
      </w:pPr>
      <w:ins w:id="42" w:author="Thomas Stockhammer" w:date="2022-02-18T15:38:00Z">
        <w:r>
          <w:t>These resources are differentiated in the delivery manifest through different DNs, for example different Base</w:t>
        </w:r>
      </w:ins>
      <w:r w:rsidR="00BF3B14">
        <w:t xml:space="preserve"> </w:t>
      </w:r>
      <w:ins w:id="43" w:author="Thomas Stockhammer" w:date="2022-02-18T15:38:00Z">
        <w:r>
          <w:t>URLs in DASH MPDs, or in HLS by providing different pathways.</w:t>
        </w:r>
      </w:ins>
      <w:ins w:id="44" w:author="Thomas Stockhammer" w:date="2022-02-18T17:01:00Z">
        <w:r w:rsidR="006C121D">
          <w:t xml:space="preserve"> </w:t>
        </w:r>
      </w:ins>
    </w:p>
    <w:p w14:paraId="54A373E4" w14:textId="0641D214" w:rsidR="00F9188A" w:rsidRDefault="006C121D" w:rsidP="00F9188A">
      <w:pPr>
        <w:keepNext/>
        <w:rPr>
          <w:ins w:id="45" w:author="Thomas Stockhammer" w:date="2022-02-18T15:38:00Z"/>
        </w:rPr>
      </w:pPr>
      <w:ins w:id="46" w:author="Thomas Stockhammer" w:date="2022-02-18T17:01:00Z">
        <w:r>
          <w:t>The 5GMS client, in particula</w:t>
        </w:r>
        <w:r w:rsidR="00626D15">
          <w:t xml:space="preserve">r the Media Player in assistance with the MSH and the </w:t>
        </w:r>
      </w:ins>
      <w:ins w:id="47" w:author="Thomas Stockhammer" w:date="2022-02-18T17:02:00Z">
        <w:r w:rsidR="00626D15">
          <w:t xml:space="preserve">MBMS client </w:t>
        </w:r>
      </w:ins>
      <w:ins w:id="48" w:author="Thomas Stockhammer" w:date="2022-02-18T17:04:00Z">
        <w:r w:rsidR="00552EE9">
          <w:t xml:space="preserve">dynamically </w:t>
        </w:r>
      </w:ins>
      <w:ins w:id="49" w:author="Thomas Stockhammer" w:date="2022-02-18T17:02:00Z">
        <w:r w:rsidR="00626D15">
          <w:t xml:space="preserve">selects the </w:t>
        </w:r>
        <w:r w:rsidR="00643DF9">
          <w:t>delivery n</w:t>
        </w:r>
      </w:ins>
      <w:ins w:id="50" w:author="Thomas Stockhammer" w:date="2022-02-18T17:03:00Z">
        <w:r w:rsidR="00643DF9">
          <w:t xml:space="preserve">etwork on where to access the </w:t>
        </w:r>
        <w:r w:rsidR="00643DF9">
          <w:lastRenderedPageBreak/>
          <w:t>resources</w:t>
        </w:r>
      </w:ins>
      <w:ins w:id="51" w:author="Thomas Stockhammer" w:date="2022-02-18T17:02:00Z">
        <w:r w:rsidR="00626D15">
          <w:t xml:space="preserve"> according to reception conditions, user preferences or other</w:t>
        </w:r>
      </w:ins>
      <w:r w:rsidR="00BF3B14">
        <w:t xml:space="preserve"> </w:t>
      </w:r>
      <w:ins w:id="52" w:author="Thomas Stockhammer" w:date="2022-02-18T17:02:00Z">
        <w:r w:rsidR="00626D15">
          <w:t>policies</w:t>
        </w:r>
        <w:r w:rsidR="00643DF9">
          <w:t>.</w:t>
        </w:r>
      </w:ins>
      <w:ins w:id="53" w:author="Thomas Stockhammer" w:date="2022-02-18T17:04:00Z">
        <w:r w:rsidR="00552EE9">
          <w:t xml:space="preserve"> </w:t>
        </w:r>
      </w:ins>
      <w:r w:rsidR="00775E45">
        <w:t>An asynchronou</w:t>
      </w:r>
      <w:r w:rsidR="004C568F">
        <w:t xml:space="preserve">s </w:t>
      </w:r>
      <w:r w:rsidR="004C568F" w:rsidRPr="004C568F">
        <w:t xml:space="preserve">notification mechanism </w:t>
      </w:r>
      <w:r w:rsidR="00107CC7">
        <w:t>towards the Media Player exists to</w:t>
      </w:r>
      <w:r w:rsidR="001E6867">
        <w:t xml:space="preserve"> address this.</w:t>
      </w:r>
      <w:r w:rsidR="00107CC7">
        <w:t xml:space="preserve"> Example for such reference points may be through MBMS-API-U, </w:t>
      </w:r>
      <w:r w:rsidR="00CE552C">
        <w:t>M4d or M6d.</w:t>
      </w:r>
      <w:r w:rsidR="004C568F" w:rsidRPr="004C568F">
        <w:t xml:space="preserve"> </w:t>
      </w:r>
      <w:ins w:id="54" w:author="Thomas Stockhammer" w:date="2022-02-18T17:04:00Z">
        <w:r w:rsidR="00552EE9">
          <w:t xml:space="preserve">Content is provisioned </w:t>
        </w:r>
      </w:ins>
      <w:ins w:id="55" w:author="Thomas Stockhammer" w:date="2022-02-18T17:05:00Z">
        <w:r w:rsidR="00552EE9">
          <w:t xml:space="preserve">such that the </w:t>
        </w:r>
        <w:r w:rsidR="00DC0B54">
          <w:t>5</w:t>
        </w:r>
        <w:r w:rsidR="00552EE9">
          <w:t xml:space="preserve">GMS client </w:t>
        </w:r>
        <w:r w:rsidR="009A6F57">
          <w:t xml:space="preserve">is able to </w:t>
        </w:r>
        <w:r w:rsidR="00DC0B54">
          <w:t>provide a seamless user experience when switching delivery networks.</w:t>
        </w:r>
      </w:ins>
    </w:p>
    <w:p w14:paraId="00C99D28" w14:textId="418B66D9" w:rsidR="001D5B2A" w:rsidRPr="00B3424E" w:rsidRDefault="00F9188A" w:rsidP="00F9188A">
      <w:pPr>
        <w:keepNext/>
      </w:pPr>
      <w:r>
        <w:t>The call flow in Figure 5.10.5 1 extends that defined in clause 5.6.1 to address generic hybrid use cases. Specific additional use cases are presented in the remainder of clause 5.10.5.</w:t>
      </w:r>
      <w:ins w:id="56" w:author="Thomas Stockhammer" w:date="2022-02-18T15:36:00Z">
        <w:r w:rsidR="00313CB5">
          <w:t xml:space="preserve"> </w:t>
        </w:r>
      </w:ins>
    </w:p>
    <w:p w14:paraId="519EBD41" w14:textId="51458F31" w:rsidR="001D5B2A" w:rsidRDefault="00882A03" w:rsidP="001D5B2A">
      <w:pPr>
        <w:pStyle w:val="TF"/>
      </w:pPr>
      <w:r>
        <w:object w:dxaOrig="15645" w:dyaOrig="22260" w14:anchorId="138F9CCD">
          <v:shape id="_x0000_i1029" type="#_x0000_t75" style="width:473.9pt;height:676.5pt" o:ole="">
            <v:imagedata r:id="rId24" o:title=""/>
          </v:shape>
          <o:OLEObject Type="Embed" ProgID="Mscgen.Chart" ShapeID="_x0000_i1029" DrawAspect="Content" ObjectID="_1706946062" r:id="rId25"/>
        </w:object>
      </w:r>
    </w:p>
    <w:p w14:paraId="51CF4985" w14:textId="77777777" w:rsidR="001D5B2A" w:rsidRPr="001A0189" w:rsidRDefault="001D5B2A" w:rsidP="001D5B2A">
      <w:pPr>
        <w:spacing w:after="240"/>
        <w:jc w:val="center"/>
        <w:rPr>
          <w:rFonts w:ascii="Arial" w:hAnsi="Arial"/>
          <w:b/>
        </w:rPr>
      </w:pPr>
      <w:r w:rsidRPr="001A0189">
        <w:rPr>
          <w:rFonts w:ascii="Arial" w:hAnsi="Arial"/>
          <w:b/>
        </w:rPr>
        <w:t xml:space="preserve">Figure </w:t>
      </w:r>
      <w:r>
        <w:rPr>
          <w:rFonts w:ascii="Arial" w:hAnsi="Arial"/>
          <w:b/>
        </w:rPr>
        <w:t>5.10.5-1</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w:t>
      </w:r>
      <w:r>
        <w:rPr>
          <w:rFonts w:ascii="Arial" w:hAnsi="Arial"/>
          <w:b/>
        </w:rPr>
        <w:t xml:space="preserve">hybrid delivery of </w:t>
      </w:r>
      <w:r w:rsidRPr="001A0189">
        <w:rPr>
          <w:rFonts w:ascii="Arial" w:hAnsi="Arial"/>
          <w:b/>
        </w:rPr>
        <w:t>DASH content</w:t>
      </w:r>
    </w:p>
    <w:p w14:paraId="18444FA1" w14:textId="77777777" w:rsidR="001D5B2A" w:rsidRPr="001A0189" w:rsidRDefault="001D5B2A" w:rsidP="001D5B2A">
      <w:pPr>
        <w:keepNext/>
      </w:pPr>
      <w:r w:rsidRPr="001A0189">
        <w:lastRenderedPageBreak/>
        <w:t>Steps:</w:t>
      </w:r>
    </w:p>
    <w:p w14:paraId="0FAFA4F0" w14:textId="77777777" w:rsidR="001D5B2A" w:rsidRDefault="001D5B2A" w:rsidP="001D5B2A">
      <w:pPr>
        <w:ind w:left="568" w:hanging="284"/>
      </w:pPr>
      <w:r w:rsidRPr="001A0189">
        <w:t>1:</w:t>
      </w:r>
      <w:r w:rsidRPr="001A0189">
        <w:tab/>
        <w:t>The 5GMS</w:t>
      </w:r>
      <w:r>
        <w:t>d</w:t>
      </w:r>
      <w:r w:rsidRPr="001A0189">
        <w:t xml:space="preserve"> Application </w:t>
      </w:r>
      <w:r>
        <w:t xml:space="preserve">Provider </w:t>
      </w:r>
      <w:r w:rsidRPr="001A0189">
        <w:t xml:space="preserve">triggers </w:t>
      </w:r>
      <w:r>
        <w:t>5GMS</w:t>
      </w:r>
      <w:r w:rsidRPr="001A0189">
        <w:t xml:space="preserve"> </w:t>
      </w:r>
      <w:r>
        <w:t>provisioning and permits hybrid distribution of the media content.</w:t>
      </w:r>
    </w:p>
    <w:p w14:paraId="60574FAC" w14:textId="77777777" w:rsidR="001D5B2A" w:rsidRDefault="001D5B2A" w:rsidP="001D5B2A">
      <w:pPr>
        <w:ind w:left="568" w:hanging="284"/>
      </w:pPr>
      <w:r>
        <w:t>2:</w:t>
      </w:r>
      <w:r>
        <w:tab/>
        <w:t xml:space="preserve">As a consequence, the 5GMSd AF provisions MBMS delivery. The MBMS Delivery Session is set </w:t>
      </w:r>
      <w:proofErr w:type="spellStart"/>
      <w:r>
        <w:t>up.and</w:t>
      </w:r>
      <w:proofErr w:type="spellEnd"/>
      <w:r>
        <w:t xml:space="preserve"> the BM</w:t>
      </w:r>
      <w:r>
        <w:noBreakHyphen/>
        <w:t>SC informs the 5GMS AF about the content ingest endpoints.</w:t>
      </w:r>
    </w:p>
    <w:p w14:paraId="10985413" w14:textId="3F6C62CA" w:rsidR="001D5B2A" w:rsidRDefault="001D5B2A" w:rsidP="001D5B2A">
      <w:pPr>
        <w:ind w:left="568" w:hanging="284"/>
      </w:pPr>
      <w:r>
        <w:t xml:space="preserve">3: </w:t>
      </w:r>
      <w:r w:rsidRPr="00015955">
        <w:t xml:space="preserve">5GMSd AS substitutes a modified </w:t>
      </w:r>
      <w:del w:id="57" w:author="Thomas Stockhammer" w:date="2022-02-18T15:25:00Z">
        <w:r w:rsidRPr="00015955" w:rsidDel="008F532D">
          <w:delText xml:space="preserve">MPD </w:delText>
        </w:r>
      </w:del>
      <w:ins w:id="58" w:author="Thomas Stockhammer" w:date="2022-02-18T15:25:00Z">
        <w:r w:rsidR="008F532D">
          <w:t>manifest</w:t>
        </w:r>
        <w:r w:rsidR="008F532D" w:rsidRPr="00015955">
          <w:t xml:space="preserve"> </w:t>
        </w:r>
      </w:ins>
      <w:r w:rsidRPr="00015955">
        <w:t>under the direction of the 5GMSd AF</w:t>
      </w:r>
      <w:r>
        <w:t xml:space="preserve"> to indicate that content is available either on a the MBMS client’s server or on 5GMSd AS.</w:t>
      </w:r>
    </w:p>
    <w:p w14:paraId="3EDE2788" w14:textId="77777777" w:rsidR="001D5B2A" w:rsidRDefault="001D5B2A" w:rsidP="001D5B2A">
      <w:pPr>
        <w:ind w:left="568" w:hanging="284"/>
      </w:pPr>
      <w:r>
        <w:t>4:</w:t>
      </w:r>
      <w:r>
        <w:tab/>
        <w:t>The modified presentation manifest and the ingest endpoints are provided to the 5GMSd Application Provider. The manifest may also be updated by the 5GMSd Application Service Provider.</w:t>
      </w:r>
    </w:p>
    <w:p w14:paraId="6B9F62F2" w14:textId="77777777" w:rsidR="001D5B2A" w:rsidRDefault="001D5B2A" w:rsidP="001D5B2A">
      <w:pPr>
        <w:ind w:left="568" w:hanging="284"/>
      </w:pPr>
      <w:r>
        <w:t>5:</w:t>
      </w:r>
      <w:r>
        <w:tab/>
        <w:t>The media content is announced to the 5GMSd-Aware Application and the application requests the entry points for the service.</w:t>
      </w:r>
    </w:p>
    <w:p w14:paraId="5CA3D63F" w14:textId="77777777" w:rsidR="001D5B2A" w:rsidRDefault="001D5B2A" w:rsidP="001D5B2A">
      <w:pPr>
        <w:ind w:left="568" w:hanging="284"/>
      </w:pPr>
      <w:r>
        <w:t>6:</w:t>
      </w:r>
      <w:r>
        <w:tab/>
        <w:t>The 5GMSd AS begins ingesting content from the 5GMSd Application Provider and the BM</w:t>
      </w:r>
      <w:r>
        <w:noBreakHyphen/>
        <w:t>SC may, in turn, begin ingesting this content from the 5GMSd AS.</w:t>
      </w:r>
    </w:p>
    <w:p w14:paraId="145F244D" w14:textId="77777777" w:rsidR="001D5B2A" w:rsidRDefault="001D5B2A" w:rsidP="001D5B2A">
      <w:pPr>
        <w:ind w:left="568" w:hanging="284"/>
      </w:pPr>
      <w:r>
        <w:t>7:</w:t>
      </w:r>
      <w:r>
        <w:tab/>
        <w:t>The BM</w:t>
      </w:r>
      <w:r>
        <w:noBreakHyphen/>
        <w:t>SC starts one or more MBMS Delivery Sessions.</w:t>
      </w:r>
    </w:p>
    <w:p w14:paraId="210069A7" w14:textId="77777777" w:rsidR="001D5B2A" w:rsidRDefault="001D5B2A" w:rsidP="001D5B2A">
      <w:pPr>
        <w:ind w:left="568" w:hanging="284"/>
      </w:pPr>
      <w:r>
        <w:t>8:</w:t>
      </w:r>
      <w:r>
        <w:tab/>
        <w:t>The media content is selected by the 5GMSd-Aware Application.</w:t>
      </w:r>
    </w:p>
    <w:p w14:paraId="27E1F0AE" w14:textId="77777777" w:rsidR="001D5B2A" w:rsidRDefault="001D5B2A" w:rsidP="001D5B2A">
      <w:pPr>
        <w:ind w:left="568" w:hanging="284"/>
      </w:pPr>
      <w:r>
        <w:t>9:</w:t>
      </w:r>
      <w:r>
        <w:tab/>
        <w:t>The application initiates the media streaming session through Media Session Handler.</w:t>
      </w:r>
    </w:p>
    <w:p w14:paraId="21DB01DA" w14:textId="77777777" w:rsidR="001D5B2A" w:rsidRDefault="001D5B2A" w:rsidP="001D5B2A">
      <w:pPr>
        <w:ind w:left="568" w:hanging="284"/>
      </w:pPr>
      <w:r>
        <w:t>10:</w:t>
      </w:r>
      <w:r>
        <w:tab/>
        <w:t>The Media Session Handler initiates the MBMS streaming services.</w:t>
      </w:r>
    </w:p>
    <w:p w14:paraId="69E2DC56" w14:textId="77777777" w:rsidR="001D5B2A" w:rsidRDefault="001D5B2A" w:rsidP="001D5B2A">
      <w:pPr>
        <w:ind w:left="568" w:hanging="284"/>
      </w:pPr>
      <w:r>
        <w:t>11:</w:t>
      </w:r>
      <w:r>
        <w:tab/>
        <w:t>The media session handler through the information from the MBMS Client informs the 5GMSd-Aware Application that the service is ready.</w:t>
      </w:r>
    </w:p>
    <w:p w14:paraId="3F2BCEC5" w14:textId="77777777" w:rsidR="001D5B2A" w:rsidRDefault="001D5B2A" w:rsidP="001D5B2A">
      <w:pPr>
        <w:ind w:left="568" w:hanging="284"/>
      </w:pPr>
      <w:r>
        <w:t>12:</w:t>
      </w:r>
      <w:r>
        <w:tab/>
        <w:t>The 5GMSd-Aware Application starts media playback.</w:t>
      </w:r>
    </w:p>
    <w:p w14:paraId="0EA83B41" w14:textId="4B9A9A64" w:rsidR="001D5B2A" w:rsidRDefault="001D5B2A" w:rsidP="001D5B2A">
      <w:pPr>
        <w:ind w:left="568" w:hanging="284"/>
      </w:pPr>
      <w:r>
        <w:t>13:</w:t>
      </w:r>
      <w:r>
        <w:tab/>
        <w:t xml:space="preserve">The media presentation manifest </w:t>
      </w:r>
      <w:del w:id="59" w:author="Thomas Stockhammer" w:date="2022-02-18T15:25:00Z">
        <w:r w:rsidDel="008F532D">
          <w:delText xml:space="preserve">(MPD) </w:delText>
        </w:r>
      </w:del>
      <w:r>
        <w:t xml:space="preserve">is requested by the Media Player. The presentation manifest may be available from the local Media Server (populated by the MBMS Client) or from the </w:t>
      </w:r>
      <w:r w:rsidRPr="00F348AC">
        <w:t>5GMSd</w:t>
      </w:r>
      <w:r>
        <w:t> </w:t>
      </w:r>
      <w:r w:rsidRPr="00F348AC">
        <w:t>AS</w:t>
      </w:r>
      <w:r>
        <w:t xml:space="preserve"> , or even from both.</w:t>
      </w:r>
    </w:p>
    <w:p w14:paraId="66F5DE5D" w14:textId="3C538EFD" w:rsidR="001D5B2A" w:rsidRDefault="001D5B2A" w:rsidP="001D5B2A">
      <w:pPr>
        <w:ind w:left="568" w:hanging="284"/>
      </w:pPr>
      <w:r>
        <w:t>14:</w:t>
      </w:r>
      <w:r>
        <w:tab/>
        <w:t xml:space="preserve">The Media Player processes the </w:t>
      </w:r>
      <w:del w:id="60" w:author="Thomas Stockhammer" w:date="2022-02-18T15:25:00Z">
        <w:r w:rsidDel="008F532D">
          <w:delText xml:space="preserve">MPD </w:delText>
        </w:r>
      </w:del>
      <w:ins w:id="61" w:author="Thomas Stockhammer" w:date="2022-02-18T15:25:00Z">
        <w:r w:rsidR="008F532D">
          <w:t xml:space="preserve">manifest </w:t>
        </w:r>
      </w:ins>
      <w:r>
        <w:t xml:space="preserve">and identifies that content is available from different </w:t>
      </w:r>
      <w:del w:id="62" w:author="Thomas Stockhammer" w:date="2022-02-18T15:25:00Z">
        <w:r w:rsidDel="00CC0306">
          <w:delText xml:space="preserve">sources </w:delText>
        </w:r>
      </w:del>
      <w:ins w:id="63" w:author="Thomas Stockhammer" w:date="2022-02-18T15:25:00Z">
        <w:r w:rsidR="00CC0306">
          <w:t xml:space="preserve">data networks </w:t>
        </w:r>
      </w:ins>
      <w:r>
        <w:t>(the local Media Server and the 5GMSd AS).</w:t>
      </w:r>
    </w:p>
    <w:p w14:paraId="01608702" w14:textId="77777777" w:rsidR="001D5B2A" w:rsidRDefault="001D5B2A" w:rsidP="001D5B2A">
      <w:pPr>
        <w:ind w:left="568" w:hanging="284"/>
      </w:pPr>
      <w:r>
        <w:t>15:</w:t>
      </w:r>
      <w:r>
        <w:tab/>
        <w:t>Under the control of the 5GMSd-Aware Application, the Media Player selects the content and different content options.</w:t>
      </w:r>
    </w:p>
    <w:p w14:paraId="6F27F672" w14:textId="093246EF" w:rsidR="001D5B2A" w:rsidRDefault="001D5B2A" w:rsidP="001D5B2A">
      <w:pPr>
        <w:ind w:left="568" w:hanging="284"/>
      </w:pPr>
      <w:r>
        <w:t>16:</w:t>
      </w:r>
      <w:r>
        <w:tab/>
        <w:t xml:space="preserve">The Media Player continuously checks with the Media Session Handler – and possibly forwarded to the MBMS </w:t>
      </w:r>
      <w:proofErr w:type="spellStart"/>
      <w:r>
        <w:t>Cient</w:t>
      </w:r>
      <w:proofErr w:type="spellEnd"/>
      <w:r>
        <w:t xml:space="preserve"> if the MBMS User Service data is available – how to use the different content. This depends on the hybrid scenario. Different policies may be considered.</w:t>
      </w:r>
      <w:r w:rsidR="006D7C4B">
        <w:t xml:space="preserve"> An asynchronous information is provided to the </w:t>
      </w:r>
      <w:r w:rsidR="00114757">
        <w:t>Media Player</w:t>
      </w:r>
      <w:r w:rsidR="006D7C4B">
        <w:t>.</w:t>
      </w:r>
    </w:p>
    <w:p w14:paraId="6B265F62" w14:textId="77777777" w:rsidR="001D5B2A" w:rsidRPr="001A0189" w:rsidRDefault="001D5B2A" w:rsidP="001D5B2A">
      <w:pPr>
        <w:ind w:left="568" w:hanging="284"/>
      </w:pPr>
      <w:r w:rsidRPr="001A0189">
        <w:t>1</w:t>
      </w:r>
      <w:r>
        <w:t>7</w:t>
      </w:r>
      <w:r w:rsidRPr="001A0189">
        <w:t>:</w:t>
      </w:r>
      <w:r w:rsidRPr="001A0189">
        <w:tab/>
        <w:t>The Media</w:t>
      </w:r>
      <w:r w:rsidRPr="001A0189" w:rsidDel="003218DF">
        <w:t xml:space="preserve"> </w:t>
      </w:r>
      <w:r w:rsidRPr="001A0189">
        <w:t>Player requests initialization information</w:t>
      </w:r>
      <w:r>
        <w:t xml:space="preserve"> either from the local Media Server or from the 5GMSd AS</w:t>
      </w:r>
      <w:r w:rsidRPr="001A0189">
        <w:t>. The Media Player repeats this step for each required initialization segment.</w:t>
      </w:r>
    </w:p>
    <w:p w14:paraId="3A26349A" w14:textId="77777777" w:rsidR="001D5B2A" w:rsidRPr="001A0189" w:rsidRDefault="001D5B2A" w:rsidP="001D5B2A">
      <w:pPr>
        <w:ind w:left="568" w:hanging="284"/>
      </w:pPr>
      <w:r>
        <w:t>18</w:t>
      </w:r>
      <w:r w:rsidRPr="001A0189">
        <w:t>:</w:t>
      </w:r>
      <w:r w:rsidRPr="001A0189">
        <w:tab/>
        <w:t>The Media</w:t>
      </w:r>
      <w:r w:rsidRPr="001A0189" w:rsidDel="003218DF">
        <w:t xml:space="preserve"> </w:t>
      </w:r>
      <w:r w:rsidRPr="001A0189">
        <w:t>Player receives the initialization information.</w:t>
      </w:r>
    </w:p>
    <w:p w14:paraId="66BCD77A" w14:textId="72050878" w:rsidR="001D5B2A" w:rsidRPr="001A0189" w:rsidRDefault="001D5B2A" w:rsidP="001D5B2A">
      <w:pPr>
        <w:ind w:left="568" w:hanging="284"/>
      </w:pPr>
      <w:r>
        <w:t>19</w:t>
      </w:r>
      <w:r w:rsidRPr="001A0189">
        <w:t>:</w:t>
      </w:r>
      <w:r w:rsidRPr="001A0189">
        <w:tab/>
        <w:t>The Media</w:t>
      </w:r>
      <w:r w:rsidRPr="001A0189" w:rsidDel="003218DF">
        <w:t xml:space="preserve"> </w:t>
      </w:r>
      <w:r w:rsidRPr="001A0189">
        <w:t xml:space="preserve">Player requests media segments according to the </w:t>
      </w:r>
      <w:del w:id="64" w:author="Thomas Stockhammer" w:date="2022-02-18T15:25:00Z">
        <w:r w:rsidRPr="001A0189" w:rsidDel="00CC0306">
          <w:delText>MPD</w:delText>
        </w:r>
        <w:r w:rsidDel="00CC0306">
          <w:delText xml:space="preserve"> </w:delText>
        </w:r>
      </w:del>
      <w:ins w:id="65" w:author="Thomas Stockhammer" w:date="2022-02-18T15:25:00Z">
        <w:r w:rsidR="00CC0306">
          <w:t xml:space="preserve">manifest </w:t>
        </w:r>
      </w:ins>
      <w:r>
        <w:t>either from the local Media Server or from the 5GMSd AS</w:t>
      </w:r>
      <w:r w:rsidRPr="001A0189">
        <w:t>.</w:t>
      </w:r>
    </w:p>
    <w:p w14:paraId="75A353DC" w14:textId="77777777" w:rsidR="001D5B2A" w:rsidRPr="001A0189" w:rsidRDefault="001D5B2A" w:rsidP="001D5B2A">
      <w:pPr>
        <w:ind w:left="568" w:hanging="284"/>
      </w:pPr>
      <w:r>
        <w:t>20</w:t>
      </w:r>
      <w:r w:rsidRPr="001A0189">
        <w:t>:</w:t>
      </w:r>
      <w:r w:rsidRPr="001A0189">
        <w:tab/>
        <w:t>The Media</w:t>
      </w:r>
      <w:r w:rsidRPr="001A0189" w:rsidDel="003218DF">
        <w:t xml:space="preserve"> </w:t>
      </w:r>
      <w:r w:rsidRPr="001A0189">
        <w:t>Player receives media segments and puts the information into the appropriate media rendering pipeline.</w:t>
      </w:r>
    </w:p>
    <w:p w14:paraId="15D51862" w14:textId="40DEE944" w:rsidR="001D5B2A" w:rsidRPr="001A0189" w:rsidRDefault="001D5B2A" w:rsidP="001D5B2A">
      <w:r>
        <w:t>S</w:t>
      </w:r>
      <w:r w:rsidRPr="001A0189">
        <w:t xml:space="preserve">teps </w:t>
      </w:r>
      <w:r>
        <w:t xml:space="preserve">13–20 </w:t>
      </w:r>
      <w:r w:rsidRPr="001A0189">
        <w:t xml:space="preserve">are repeated according to the </w:t>
      </w:r>
      <w:del w:id="66" w:author="Thomas Stockhammer" w:date="2022-02-18T15:25:00Z">
        <w:r w:rsidRPr="001A0189" w:rsidDel="00CC0306">
          <w:delText xml:space="preserve">MPD </w:delText>
        </w:r>
      </w:del>
      <w:ins w:id="67" w:author="Thomas Stockhammer" w:date="2022-02-18T15:25:00Z">
        <w:r w:rsidR="00CC0306">
          <w:t>manifest</w:t>
        </w:r>
        <w:r w:rsidR="00CC0306" w:rsidRPr="001A0189">
          <w:t xml:space="preserve"> </w:t>
        </w:r>
      </w:ins>
      <w:r w:rsidRPr="001A0189">
        <w:t>information.</w:t>
      </w:r>
    </w:p>
    <w:p w14:paraId="2B152C03" w14:textId="77777777" w:rsidR="001D5B2A" w:rsidRDefault="001D5B2A" w:rsidP="001D5B2A">
      <w:pPr>
        <w:pStyle w:val="Heading4"/>
      </w:pPr>
      <w:r>
        <w:lastRenderedPageBreak/>
        <w:t xml:space="preserve">5.10.5.2 </w:t>
      </w:r>
      <w:r w:rsidRPr="00E838A8">
        <w:t xml:space="preserve">Interactive </w:t>
      </w:r>
      <w:r>
        <w:t>s</w:t>
      </w:r>
      <w:r w:rsidRPr="00E838A8">
        <w:t>ervice</w:t>
      </w:r>
    </w:p>
    <w:p w14:paraId="664642B5" w14:textId="77777777" w:rsidR="001D5B2A" w:rsidRDefault="001D5B2A" w:rsidP="001D5B2A">
      <w:pPr>
        <w:keepNext/>
      </w:pPr>
      <w:r>
        <w:t xml:space="preserve">In a specific hybrid scenario, an interactive service may be provided via 5GMS while the main media content resources are delivered via </w:t>
      </w:r>
      <w:proofErr w:type="spellStart"/>
      <w:r>
        <w:t>eMBMS</w:t>
      </w:r>
      <w:proofErr w:type="spellEnd"/>
      <w:r>
        <w:t xml:space="preserve"> exclusively. In this case, the following </w:t>
      </w:r>
      <w:proofErr w:type="spellStart"/>
      <w:r>
        <w:t>instantations</w:t>
      </w:r>
      <w:proofErr w:type="spellEnd"/>
      <w:r>
        <w:t xml:space="preserve"> apply:</w:t>
      </w:r>
    </w:p>
    <w:p w14:paraId="307A0EDE" w14:textId="77777777" w:rsidR="001D5B2A" w:rsidRDefault="001D5B2A" w:rsidP="001D5B2A">
      <w:pPr>
        <w:pStyle w:val="B10"/>
        <w:keepNext/>
      </w:pPr>
      <w:r>
        <w:t>-</w:t>
      </w:r>
      <w:r>
        <w:tab/>
        <w:t>In step 2, the media presentation manifest (MPD) only points to content in the local Media Server.</w:t>
      </w:r>
    </w:p>
    <w:p w14:paraId="559930D1" w14:textId="77777777" w:rsidR="001D5B2A" w:rsidRPr="00000309" w:rsidRDefault="001D5B2A" w:rsidP="001D5B2A">
      <w:pPr>
        <w:pStyle w:val="B10"/>
      </w:pPr>
      <w:r>
        <w:t>-</w:t>
      </w:r>
      <w:r>
        <w:tab/>
        <w:t>Step 13 as well as steps 17–20 are all terminated on the local Media Server.</w:t>
      </w:r>
    </w:p>
    <w:p w14:paraId="70F2976B" w14:textId="77777777" w:rsidR="001D5B2A" w:rsidRDefault="001D5B2A" w:rsidP="001D5B2A">
      <w:pPr>
        <w:pStyle w:val="Heading4"/>
      </w:pPr>
      <w:r>
        <w:t xml:space="preserve">5.10.5.3 </w:t>
      </w:r>
      <w:r w:rsidRPr="00E838A8">
        <w:t xml:space="preserve">Session </w:t>
      </w:r>
      <w:r>
        <w:t>c</w:t>
      </w:r>
      <w:r w:rsidRPr="00E838A8">
        <w:t>ontinuity</w:t>
      </w:r>
    </w:p>
    <w:p w14:paraId="25A7C761" w14:textId="77777777" w:rsidR="001D5B2A" w:rsidRDefault="001D5B2A" w:rsidP="001D5B2A">
      <w:pPr>
        <w:keepNext/>
      </w:pPr>
      <w:r>
        <w:t xml:space="preserve">In a specific hybrid scenario, the service is made available via both 5GMS and </w:t>
      </w:r>
      <w:proofErr w:type="spellStart"/>
      <w:r>
        <w:t>eMBMS</w:t>
      </w:r>
      <w:proofErr w:type="spellEnd"/>
      <w:r>
        <w:t xml:space="preserve">, but only one Representation of each Adaptation Set is provided via </w:t>
      </w:r>
      <w:proofErr w:type="spellStart"/>
      <w:r>
        <w:t>eMBMS</w:t>
      </w:r>
      <w:proofErr w:type="spellEnd"/>
      <w:r>
        <w:t xml:space="preserve">. In this case, the following </w:t>
      </w:r>
      <w:proofErr w:type="spellStart"/>
      <w:r>
        <w:t>instantations</w:t>
      </w:r>
      <w:proofErr w:type="spellEnd"/>
      <w:r>
        <w:t xml:space="preserve"> apply:</w:t>
      </w:r>
    </w:p>
    <w:p w14:paraId="3098901B" w14:textId="1C2190FD" w:rsidR="001D5B2A" w:rsidRDefault="001D5B2A" w:rsidP="001D5B2A">
      <w:pPr>
        <w:pStyle w:val="B10"/>
      </w:pPr>
      <w:r>
        <w:t>-</w:t>
      </w:r>
      <w:r>
        <w:tab/>
        <w:t xml:space="preserve">In step 2, one Representation </w:t>
      </w:r>
      <w:del w:id="68" w:author="Thomas Stockhammer" w:date="2022-02-18T15:26:00Z">
        <w:r w:rsidDel="0007180B">
          <w:delText xml:space="preserve">is </w:delText>
        </w:r>
      </w:del>
      <w:r>
        <w:t xml:space="preserve">of each Adaptation Set is distributed via </w:t>
      </w:r>
      <w:proofErr w:type="spellStart"/>
      <w:r>
        <w:t>eMBMS</w:t>
      </w:r>
      <w:proofErr w:type="spellEnd"/>
      <w:r>
        <w:t>.</w:t>
      </w:r>
    </w:p>
    <w:p w14:paraId="67DD3AAA" w14:textId="77777777" w:rsidR="001D5B2A" w:rsidRDefault="001D5B2A" w:rsidP="001D5B2A">
      <w:pPr>
        <w:pStyle w:val="B10"/>
      </w:pPr>
      <w:r>
        <w:t>-</w:t>
      </w:r>
      <w:r>
        <w:tab/>
        <w:t xml:space="preserve">As long as the streaming service is accessible over </w:t>
      </w:r>
      <w:proofErr w:type="spellStart"/>
      <w:r>
        <w:t>eMBMS</w:t>
      </w:r>
      <w:proofErr w:type="spellEnd"/>
      <w:r>
        <w:t>, the Media Player selects the media content in step 13 as well as steps 17–20 from the local Media Server; content is not available from the 5GMSd AS.</w:t>
      </w:r>
    </w:p>
    <w:p w14:paraId="2D208A50" w14:textId="188F6616" w:rsidR="001D5B2A" w:rsidRDefault="001D5B2A" w:rsidP="001D5B2A">
      <w:pPr>
        <w:pStyle w:val="B10"/>
      </w:pPr>
      <w:r>
        <w:t>-</w:t>
      </w:r>
      <w:r>
        <w:tab/>
        <w:t xml:space="preserve">If the streaming service becomes unavailable via </w:t>
      </w:r>
      <w:proofErr w:type="spellStart"/>
      <w:r>
        <w:t>eMBMS</w:t>
      </w:r>
      <w:proofErr w:type="spellEnd"/>
      <w:r>
        <w:t xml:space="preserve">, the Media Player switches </w:t>
      </w:r>
      <w:del w:id="69" w:author="Thomas Stockhammer" w:date="2022-02-18T15:26:00Z">
        <w:r w:rsidDel="00C8480D">
          <w:delText xml:space="preserve">to </w:delText>
        </w:r>
      </w:del>
      <w:ins w:id="70" w:author="Thomas Stockhammer" w:date="2022-02-18T15:26:00Z">
        <w:r w:rsidR="00C8480D">
          <w:t xml:space="preserve">and </w:t>
        </w:r>
      </w:ins>
      <w:del w:id="71" w:author="Thomas Stockhammer" w:date="2022-02-18T15:26:00Z">
        <w:r w:rsidDel="00C8480D">
          <w:delText xml:space="preserve">accessing </w:delText>
        </w:r>
      </w:del>
      <w:ins w:id="72" w:author="Thomas Stockhammer" w:date="2022-02-18T15:26:00Z">
        <w:r w:rsidR="00C8480D">
          <w:t xml:space="preserve">accesses </w:t>
        </w:r>
      </w:ins>
      <w:r>
        <w:t>the media content in step 13 as well as steps 17–20 from the 5GMSd AS.</w:t>
      </w:r>
    </w:p>
    <w:p w14:paraId="5466F0E2" w14:textId="00A8BB71" w:rsidR="001D5B2A" w:rsidRPr="00000309" w:rsidRDefault="001D5B2A" w:rsidP="001D5B2A">
      <w:pPr>
        <w:pStyle w:val="B10"/>
      </w:pPr>
      <w:r>
        <w:t>-</w:t>
      </w:r>
      <w:r>
        <w:tab/>
        <w:t xml:space="preserve">Once the streaming service becomes available again via </w:t>
      </w:r>
      <w:proofErr w:type="spellStart"/>
      <w:r>
        <w:t>eMBMS</w:t>
      </w:r>
      <w:proofErr w:type="spellEnd"/>
      <w:r>
        <w:t xml:space="preserve">, the Media Player switches back </w:t>
      </w:r>
      <w:del w:id="73" w:author="Thomas Stockhammer" w:date="2022-02-18T15:27:00Z">
        <w:r w:rsidDel="00C8480D">
          <w:delText xml:space="preserve">to </w:delText>
        </w:r>
      </w:del>
      <w:ins w:id="74" w:author="Thomas Stockhammer" w:date="2022-02-18T15:27:00Z">
        <w:r w:rsidR="00C8480D">
          <w:t xml:space="preserve">and accesses </w:t>
        </w:r>
      </w:ins>
      <w:del w:id="75" w:author="Thomas Stockhammer" w:date="2022-02-18T15:27:00Z">
        <w:r w:rsidDel="00C8480D">
          <w:delText xml:space="preserve">accessing </w:delText>
        </w:r>
      </w:del>
      <w:r>
        <w:t>the media content in step 13 as well as steps 17–20 from the local Media Server.</w:t>
      </w:r>
    </w:p>
    <w:p w14:paraId="0C33F56E" w14:textId="77777777" w:rsidR="001D5B2A" w:rsidRDefault="001D5B2A" w:rsidP="001D5B2A">
      <w:pPr>
        <w:pStyle w:val="Heading4"/>
      </w:pPr>
      <w:r>
        <w:t>5.10.5.4</w:t>
      </w:r>
      <w:r>
        <w:tab/>
      </w:r>
      <w:r w:rsidRPr="00E838A8">
        <w:t>Time-shifted viewing</w:t>
      </w:r>
    </w:p>
    <w:p w14:paraId="405B42F2" w14:textId="1C81E3ED" w:rsidR="001D5B2A" w:rsidRDefault="001D5B2A" w:rsidP="001D5B2A">
      <w:pPr>
        <w:keepNext/>
      </w:pPr>
      <w:r>
        <w:t xml:space="preserve">In a specific hybrid scenario, the service is made available via both 5GMS and </w:t>
      </w:r>
      <w:proofErr w:type="spellStart"/>
      <w:r>
        <w:t>eMBMS</w:t>
      </w:r>
      <w:proofErr w:type="spellEnd"/>
      <w:r>
        <w:t>, but</w:t>
      </w:r>
      <w:ins w:id="76" w:author="Thomas Stockhammer" w:date="2022-02-18T15:27:00Z">
        <w:r w:rsidR="00A109DD">
          <w:t xml:space="preserve"> </w:t>
        </w:r>
      </w:ins>
      <w:r>
        <w:t xml:space="preserve">only one Representation of each Adaptation Set is provided via </w:t>
      </w:r>
      <w:proofErr w:type="spellStart"/>
      <w:r>
        <w:t>eMBMS</w:t>
      </w:r>
      <w:proofErr w:type="spellEnd"/>
      <w:r>
        <w:t>. The content is retained by the 5GMS AS for a period of time to support time</w:t>
      </w:r>
      <w:ins w:id="77" w:author="Thomas Stockhammer" w:date="2022-02-18T15:27:00Z">
        <w:r w:rsidR="00A109DD">
          <w:t xml:space="preserve"> </w:t>
        </w:r>
      </w:ins>
      <w:r>
        <w:t xml:space="preserve">shifted access. In this case, the following </w:t>
      </w:r>
      <w:proofErr w:type="spellStart"/>
      <w:r>
        <w:t>instantations</w:t>
      </w:r>
      <w:proofErr w:type="spellEnd"/>
      <w:r>
        <w:t xml:space="preserve"> apply:</w:t>
      </w:r>
    </w:p>
    <w:p w14:paraId="08240A6B" w14:textId="77777777" w:rsidR="001D5B2A" w:rsidRDefault="001D5B2A" w:rsidP="001D5B2A">
      <w:pPr>
        <w:pStyle w:val="B10"/>
      </w:pPr>
      <w:r>
        <w:t>-</w:t>
      </w:r>
      <w:r>
        <w:tab/>
        <w:t xml:space="preserve">In step 2, one Representation is of each Adaptation Set is distributed via </w:t>
      </w:r>
      <w:proofErr w:type="spellStart"/>
      <w:r>
        <w:t>eMBMS</w:t>
      </w:r>
      <w:proofErr w:type="spellEnd"/>
      <w:r>
        <w:t>.</w:t>
      </w:r>
    </w:p>
    <w:p w14:paraId="69B06FCE" w14:textId="77777777" w:rsidR="001D5B2A" w:rsidRDefault="001D5B2A" w:rsidP="001D5B2A">
      <w:pPr>
        <w:pStyle w:val="B10"/>
      </w:pPr>
      <w:r>
        <w:t>-</w:t>
      </w:r>
      <w:r>
        <w:tab/>
        <w:t xml:space="preserve">If the streaming service is accessible via </w:t>
      </w:r>
      <w:proofErr w:type="spellStart"/>
      <w:r>
        <w:t>eMBMS</w:t>
      </w:r>
      <w:proofErr w:type="spellEnd"/>
      <w:r>
        <w:t xml:space="preserve"> and the user is consuming content at the live edge, the Media Player selects the media content in the step 13 as well as steps 17–20 from the local Media Server; content is not available from the 5GMSd AS.</w:t>
      </w:r>
    </w:p>
    <w:p w14:paraId="30BE0FDF" w14:textId="77777777" w:rsidR="001D5B2A" w:rsidRDefault="001D5B2A" w:rsidP="001D5B2A">
      <w:pPr>
        <w:pStyle w:val="B10"/>
      </w:pPr>
      <w:r>
        <w:t>-</w:t>
      </w:r>
      <w:r>
        <w:tab/>
        <w:t xml:space="preserve">If the user switches to time-shift viewing mode or streaming service becomes unavailable via </w:t>
      </w:r>
      <w:proofErr w:type="spellStart"/>
      <w:r>
        <w:t>eMBMS</w:t>
      </w:r>
      <w:proofErr w:type="spellEnd"/>
      <w:r>
        <w:t>, the Media Player switches to accessing the media content in the step 13 as well as steps 17–20 from the 5GMSd AS.</w:t>
      </w:r>
    </w:p>
    <w:p w14:paraId="0673B648" w14:textId="77777777" w:rsidR="001D5B2A" w:rsidRPr="00425767" w:rsidRDefault="001D5B2A" w:rsidP="001D5B2A">
      <w:pPr>
        <w:pStyle w:val="B10"/>
      </w:pPr>
      <w:r>
        <w:t>-</w:t>
      </w:r>
      <w:r>
        <w:tab/>
        <w:t xml:space="preserve">Once the streaming service becomes available again via </w:t>
      </w:r>
      <w:proofErr w:type="spellStart"/>
      <w:r>
        <w:t>eMBMS</w:t>
      </w:r>
      <w:proofErr w:type="spellEnd"/>
      <w:r>
        <w:t xml:space="preserve"> and the user returns to the live edge, the Media Player switches back to accessing the media content in the step 13 as well as steps 17–20 from the local Media Server.</w:t>
      </w:r>
    </w:p>
    <w:p w14:paraId="20249A96" w14:textId="77777777" w:rsidR="001D5B2A" w:rsidRDefault="001D5B2A" w:rsidP="001D5B2A">
      <w:pPr>
        <w:pStyle w:val="Heading4"/>
      </w:pPr>
      <w:r>
        <w:t>5.10.5.5</w:t>
      </w:r>
      <w:r>
        <w:tab/>
        <w:t>C</w:t>
      </w:r>
      <w:r w:rsidRPr="00E838A8">
        <w:t xml:space="preserve">ontent </w:t>
      </w:r>
      <w:r>
        <w:t xml:space="preserve">or component </w:t>
      </w:r>
      <w:r w:rsidRPr="00E838A8">
        <w:t>replacement</w:t>
      </w:r>
    </w:p>
    <w:p w14:paraId="374B2956" w14:textId="77777777" w:rsidR="001D5B2A" w:rsidRDefault="001D5B2A" w:rsidP="001D5B2A">
      <w:r>
        <w:t xml:space="preserve">In a specific hybrid scenario, the service is made available via both 5GMS and </w:t>
      </w:r>
      <w:proofErr w:type="spellStart"/>
      <w:r>
        <w:t>eMBMS</w:t>
      </w:r>
      <w:proofErr w:type="spellEnd"/>
      <w:r>
        <w:t xml:space="preserve">, but only one Representation of selected Adaptation Sets is provided via </w:t>
      </w:r>
      <w:proofErr w:type="spellStart"/>
      <w:r>
        <w:t>eMBMS</w:t>
      </w:r>
      <w:proofErr w:type="spellEnd"/>
      <w:r>
        <w:t xml:space="preserve">. Some Adaptation Sets are only available via 5GMS. In another case, two or more content alternatives may exist for a period of time, but only one alternative is provided over </w:t>
      </w:r>
      <w:proofErr w:type="spellStart"/>
      <w:r>
        <w:t>eMBMS</w:t>
      </w:r>
      <w:proofErr w:type="spellEnd"/>
      <w:r>
        <w:t>.</w:t>
      </w:r>
    </w:p>
    <w:p w14:paraId="597D8E99" w14:textId="77777777" w:rsidR="001D5B2A" w:rsidRDefault="001D5B2A" w:rsidP="001D5B2A">
      <w:pPr>
        <w:keepNext/>
      </w:pPr>
      <w:r>
        <w:t xml:space="preserve">In this case, the following </w:t>
      </w:r>
      <w:proofErr w:type="spellStart"/>
      <w:r>
        <w:t>instantations</w:t>
      </w:r>
      <w:proofErr w:type="spellEnd"/>
      <w:r>
        <w:t xml:space="preserve"> apply:</w:t>
      </w:r>
    </w:p>
    <w:p w14:paraId="40D472ED" w14:textId="77777777" w:rsidR="001D5B2A" w:rsidRDefault="001D5B2A" w:rsidP="001D5B2A">
      <w:pPr>
        <w:pStyle w:val="B10"/>
      </w:pPr>
      <w:r>
        <w:t>-</w:t>
      </w:r>
      <w:r>
        <w:tab/>
        <w:t>In step 2, the MPD is generated to define the different content alternatives.</w:t>
      </w:r>
    </w:p>
    <w:p w14:paraId="3149C4CA" w14:textId="77777777" w:rsidR="001D5B2A" w:rsidRDefault="001D5B2A" w:rsidP="001D5B2A">
      <w:pPr>
        <w:pStyle w:val="B10"/>
      </w:pPr>
      <w:r>
        <w:t>-</w:t>
      </w:r>
      <w:r>
        <w:tab/>
        <w:t xml:space="preserve">If the streaming service is accessible over </w:t>
      </w:r>
      <w:proofErr w:type="spellStart"/>
      <w:r>
        <w:t>eMBMS</w:t>
      </w:r>
      <w:proofErr w:type="spellEnd"/>
      <w:r>
        <w:t xml:space="preserve"> and the user watches content available on broadcast, the Media Player selects the media content in step 13 as well as steps 17–20 from the local Media Server; content is not available from the 5GMSd AS.</w:t>
      </w:r>
    </w:p>
    <w:p w14:paraId="5A9DA064" w14:textId="3F0EC0B1" w:rsidR="00DA3344" w:rsidRDefault="001D5B2A" w:rsidP="00A109DD">
      <w:pPr>
        <w:pStyle w:val="B10"/>
      </w:pPr>
      <w:r>
        <w:t>-</w:t>
      </w:r>
      <w:r>
        <w:tab/>
        <w:t>If the user switches content or content components, the Media Player switches to accessing the media content in the step 13 as well as steps 17–20 from the 5GMSd AS. If only a component is replaced, the Media</w:t>
      </w:r>
    </w:p>
    <w:p w14:paraId="094CC31A" w14:textId="14912ECB" w:rsidR="00A92C17" w:rsidRPr="00942EBA" w:rsidRDefault="00A92C17" w:rsidP="00A92C17">
      <w:pPr>
        <w:pStyle w:val="Heading3"/>
      </w:pPr>
      <w:r>
        <w:lastRenderedPageBreak/>
        <w:t>5.10.6</w:t>
      </w:r>
      <w:r>
        <w:tab/>
        <w:t xml:space="preserve">Procedures for </w:t>
      </w:r>
      <w:ins w:id="78" w:author="Thomas Stockhammer" w:date="2022-02-18T15:39:00Z">
        <w:r w:rsidR="002B3054">
          <w:t>D</w:t>
        </w:r>
      </w:ins>
      <w:del w:id="79" w:author="Thomas Stockhammer" w:date="2022-02-18T15:39:00Z">
        <w:r w:rsidDel="002B3054">
          <w:delText>d</w:delText>
        </w:r>
      </w:del>
      <w:r>
        <w:t xml:space="preserve">ynamic </w:t>
      </w:r>
      <w:ins w:id="80" w:author="Thomas Stockhammer" w:date="2022-02-18T15:40:00Z">
        <w:r w:rsidR="004F4A0B">
          <w:t xml:space="preserve">Provisioning </w:t>
        </w:r>
      </w:ins>
      <w:del w:id="81" w:author="Thomas Stockhammer" w:date="2022-02-18T15:39:00Z">
        <w:r w:rsidDel="002B3054">
          <w:delText xml:space="preserve">on-demand </w:delText>
        </w:r>
        <w:r w:rsidDel="0072236A">
          <w:delText xml:space="preserve">network selection </w:delText>
        </w:r>
      </w:del>
      <w:del w:id="82" w:author="Thomas Stockhammer" w:date="2022-02-18T15:40:00Z">
        <w:r w:rsidDel="004F4A0B">
          <w:delText xml:space="preserve">for </w:delText>
        </w:r>
      </w:del>
      <w:ins w:id="83" w:author="Thomas Stockhammer" w:date="2022-02-18T15:40:00Z">
        <w:r w:rsidR="004F4A0B">
          <w:t xml:space="preserve">of </w:t>
        </w:r>
      </w:ins>
      <w:r>
        <w:t>5GMS content delivery</w:t>
      </w:r>
      <w:ins w:id="84" w:author="Thomas Stockhammer" w:date="2022-02-18T15:39:00Z">
        <w:r w:rsidR="002B3054">
          <w:t xml:space="preserve"> </w:t>
        </w:r>
      </w:ins>
      <w:ins w:id="85" w:author="Thomas Stockhammer" w:date="2022-02-18T15:40:00Z">
        <w:r w:rsidR="004F4A0B">
          <w:t xml:space="preserve">via </w:t>
        </w:r>
        <w:proofErr w:type="spellStart"/>
        <w:r w:rsidR="004F4A0B">
          <w:t>eMBMS</w:t>
        </w:r>
      </w:ins>
      <w:proofErr w:type="spellEnd"/>
    </w:p>
    <w:p w14:paraId="60E5614F" w14:textId="77777777" w:rsidR="00A92C17" w:rsidRDefault="00A92C17" w:rsidP="00A92C17">
      <w:pPr>
        <w:pStyle w:val="Heading4"/>
      </w:pPr>
      <w:r>
        <w:t>5.10.6.1</w:t>
      </w:r>
      <w:r>
        <w:tab/>
        <w:t>General</w:t>
      </w:r>
    </w:p>
    <w:p w14:paraId="5AD2FBA0" w14:textId="56B69588" w:rsidR="00A92C17" w:rsidRDefault="00A92C17" w:rsidP="00A92C17">
      <w:r>
        <w:t xml:space="preserve">In this scenario the same content is distributed via </w:t>
      </w:r>
      <w:proofErr w:type="spellStart"/>
      <w:r>
        <w:t>eMBMS</w:t>
      </w:r>
      <w:proofErr w:type="spellEnd"/>
      <w:r>
        <w:t xml:space="preserve"> (for example using a broadcast network in receive-only mode) and via a 5GMS System. The resources of the broadcast system are statically configured. </w:t>
      </w:r>
      <w:proofErr w:type="spellStart"/>
      <w:r>
        <w:t>eMBMS</w:t>
      </w:r>
      <w:proofErr w:type="spellEnd"/>
      <w:r>
        <w:t>-based distribution may, for example, be used only for services in high demand, and the resources and quality of the service distributed through broadcast may be adjusted according to demand</w:t>
      </w:r>
      <w:ins w:id="86" w:author="Thomas Stockhammer" w:date="2022-02-18T15:40:00Z">
        <w:r w:rsidR="00860568">
          <w:t>. Demand may be identified through 5GMS Consumption Reporting.</w:t>
        </w:r>
      </w:ins>
      <w:del w:id="87" w:author="Thomas Stockhammer" w:date="2022-02-18T15:40:00Z">
        <w:r w:rsidDel="00860568">
          <w:delText>.</w:delText>
        </w:r>
      </w:del>
    </w:p>
    <w:p w14:paraId="6B0C007D" w14:textId="77777777" w:rsidR="00A92C17" w:rsidRPr="00B3424E" w:rsidRDefault="00A92C17" w:rsidP="00A92C17">
      <w:pPr>
        <w:keepNext/>
      </w:pPr>
      <w:r>
        <w:t>The call flow in Figures 5.10.6</w:t>
      </w:r>
      <w:r>
        <w:noBreakHyphen/>
        <w:t>1 and 5.10.6</w:t>
      </w:r>
      <w:r>
        <w:noBreakHyphen/>
        <w:t>2 extends that defined in clause 5.6.1 to address generic use cases for broadcast-on-demand. Specific additional use cases are presented in the remainder of clause 5.10.6.</w:t>
      </w:r>
    </w:p>
    <w:p w14:paraId="467BB3AC" w14:textId="77777777" w:rsidR="00A92C17" w:rsidRDefault="00A92C17" w:rsidP="00A92C17">
      <w:pPr>
        <w:pStyle w:val="TF"/>
      </w:pPr>
      <w:r>
        <w:object w:dxaOrig="13970" w:dyaOrig="13310" w14:anchorId="270A1278">
          <v:shape id="_x0000_i1030" type="#_x0000_t75" style="width:481.45pt;height:459.95pt" o:ole="">
            <v:imagedata r:id="rId26" o:title=""/>
          </v:shape>
          <o:OLEObject Type="Embed" ProgID="Mscgen.Chart" ShapeID="_x0000_i1030" DrawAspect="Content" ObjectID="_1706946063" r:id="rId27"/>
        </w:object>
      </w:r>
    </w:p>
    <w:p w14:paraId="12A8957E" w14:textId="77777777" w:rsidR="00A92C17" w:rsidRPr="001A0189" w:rsidRDefault="00A92C17" w:rsidP="00A92C17">
      <w:pPr>
        <w:keepLines/>
        <w:spacing w:after="240"/>
        <w:jc w:val="center"/>
        <w:rPr>
          <w:rFonts w:ascii="Arial" w:hAnsi="Arial"/>
          <w:b/>
        </w:rPr>
      </w:pPr>
      <w:r w:rsidRPr="001A0189">
        <w:rPr>
          <w:rFonts w:ascii="Arial" w:hAnsi="Arial"/>
          <w:b/>
        </w:rPr>
        <w:t xml:space="preserve">Figure </w:t>
      </w:r>
      <w:r>
        <w:rPr>
          <w:rFonts w:ascii="Arial" w:hAnsi="Arial"/>
          <w:b/>
        </w:rPr>
        <w:t>5.10.6.1-1</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DASH content </w:t>
      </w:r>
      <w:r>
        <w:rPr>
          <w:rFonts w:ascii="Arial" w:hAnsi="Arial"/>
          <w:b/>
        </w:rPr>
        <w:t xml:space="preserve">delivered </w:t>
      </w:r>
      <w:r w:rsidRPr="001A0189">
        <w:rPr>
          <w:rFonts w:ascii="Arial" w:hAnsi="Arial"/>
          <w:b/>
        </w:rPr>
        <w:t xml:space="preserve">via </w:t>
      </w:r>
      <w:proofErr w:type="spellStart"/>
      <w:r>
        <w:rPr>
          <w:rFonts w:ascii="Arial" w:hAnsi="Arial"/>
          <w:b/>
        </w:rPr>
        <w:t>eMBMS</w:t>
      </w:r>
      <w:proofErr w:type="spellEnd"/>
      <w:r>
        <w:rPr>
          <w:rFonts w:ascii="Arial" w:hAnsi="Arial"/>
          <w:b/>
        </w:rPr>
        <w:t xml:space="preserve"> broadcast-on-demand</w:t>
      </w:r>
    </w:p>
    <w:p w14:paraId="687BCB9A" w14:textId="77777777" w:rsidR="00A92C17" w:rsidRPr="001A0189" w:rsidRDefault="00A92C17" w:rsidP="00A92C17">
      <w:pPr>
        <w:keepNext/>
      </w:pPr>
      <w:r w:rsidRPr="001A0189">
        <w:t>Steps:</w:t>
      </w:r>
    </w:p>
    <w:p w14:paraId="703EC210" w14:textId="77777777" w:rsidR="00A92C17" w:rsidRDefault="00A92C17" w:rsidP="00A92C17">
      <w:pPr>
        <w:ind w:left="568" w:hanging="284"/>
      </w:pPr>
      <w:r w:rsidRPr="001A0189">
        <w:t>1:</w:t>
      </w:r>
      <w:r w:rsidRPr="001A0189">
        <w:tab/>
        <w:t>The 5GMS Application</w:t>
      </w:r>
      <w:r>
        <w:t xml:space="preserve"> Provider</w:t>
      </w:r>
      <w:r w:rsidRPr="001A0189">
        <w:t xml:space="preserve"> </w:t>
      </w:r>
      <w:r>
        <w:t>provisions one or more MBMS services and permits broadcast distribution of the media content.</w:t>
      </w:r>
    </w:p>
    <w:p w14:paraId="32A7C7F7" w14:textId="0B008BA2" w:rsidR="00A92C17" w:rsidRDefault="00A92C17" w:rsidP="00A92C17">
      <w:pPr>
        <w:ind w:left="568" w:hanging="284"/>
        <w:rPr>
          <w:ins w:id="88" w:author="Thomas Stockhammer" w:date="2022-02-18T17:12:00Z"/>
        </w:rPr>
      </w:pPr>
      <w:r>
        <w:lastRenderedPageBreak/>
        <w:t>2:</w:t>
      </w:r>
      <w:r>
        <w:tab/>
        <w:t>As a consequence, the 5GMSd AF provisions MBMS delivery and the BM</w:t>
      </w:r>
      <w:r>
        <w:noBreakHyphen/>
        <w:t>SC informs the 5GMS AF about the resources it will use to ingest media content.</w:t>
      </w:r>
    </w:p>
    <w:p w14:paraId="2EF975F5" w14:textId="21A8AC83" w:rsidR="00E14885" w:rsidRDefault="00E14885">
      <w:pPr>
        <w:pStyle w:val="NO"/>
        <w:pPrChange w:id="89" w:author="Thomas Stockhammer" w:date="2022-02-18T17:12:00Z">
          <w:pPr>
            <w:ind w:left="568" w:hanging="284"/>
          </w:pPr>
        </w:pPrChange>
      </w:pPr>
      <w:ins w:id="90" w:author="Thomas Stockhammer" w:date="2022-02-18T17:12:00Z">
        <w:r>
          <w:t>NOTE: This step may happen</w:t>
        </w:r>
      </w:ins>
      <w:ins w:id="91" w:author="Thomas Stockhammer" w:date="2022-02-18T17:13:00Z">
        <w:r>
          <w:t xml:space="preserve"> also later up to including step 15, for example only when demand is iden</w:t>
        </w:r>
      </w:ins>
      <w:ins w:id="92" w:author="Thomas Stockhammer" w:date="2022-02-18T17:14:00Z">
        <w:r>
          <w:t>tified</w:t>
        </w:r>
      </w:ins>
      <w:ins w:id="93" w:author="Thomas Stockhammer" w:date="2022-02-18T17:13:00Z">
        <w:r>
          <w:t xml:space="preserve">. </w:t>
        </w:r>
      </w:ins>
    </w:p>
    <w:p w14:paraId="69AF14C9" w14:textId="77777777" w:rsidR="00A92C17" w:rsidRDefault="00A92C17" w:rsidP="00A92C17">
      <w:pPr>
        <w:ind w:left="568" w:hanging="284"/>
      </w:pPr>
      <w:r>
        <w:t>3:</w:t>
      </w:r>
      <w:r>
        <w:tab/>
        <w:t>The media content is announced to the 5GMSd-Aware Application and the application request the entry points for the service.</w:t>
      </w:r>
    </w:p>
    <w:p w14:paraId="7CBD5CD9" w14:textId="77777777" w:rsidR="00A92C17" w:rsidRDefault="00A92C17" w:rsidP="00A92C17">
      <w:pPr>
        <w:ind w:left="568" w:hanging="284"/>
      </w:pPr>
      <w:r>
        <w:t>4:</w:t>
      </w:r>
      <w:r>
        <w:tab/>
        <w:t>The 5GMSd AS starts to ingest content from the 5GMSd Application Provider.</w:t>
      </w:r>
    </w:p>
    <w:p w14:paraId="079FFE60" w14:textId="77777777" w:rsidR="00A92C17" w:rsidRDefault="00A92C17" w:rsidP="00A92C17">
      <w:pPr>
        <w:ind w:left="568" w:hanging="284"/>
      </w:pPr>
      <w:r>
        <w:t>5:</w:t>
      </w:r>
      <w:r>
        <w:tab/>
        <w:t>Consumption Reporting is applied for the 5GMSd session.</w:t>
      </w:r>
    </w:p>
    <w:p w14:paraId="1FEE6100" w14:textId="77777777" w:rsidR="00A92C17" w:rsidRDefault="00A92C17" w:rsidP="00A92C17">
      <w:r>
        <w:t>Media playback initially uses unicast 5G Media Streaming:</w:t>
      </w:r>
    </w:p>
    <w:p w14:paraId="170BF25A" w14:textId="77777777" w:rsidR="00A92C17" w:rsidRDefault="00A92C17" w:rsidP="00A92C17">
      <w:pPr>
        <w:ind w:left="568" w:hanging="284"/>
      </w:pPr>
      <w:r>
        <w:t>6:</w:t>
      </w:r>
      <w:r>
        <w:tab/>
        <w:t>The media content is selected by the 5GMSd-Aware Application.</w:t>
      </w:r>
    </w:p>
    <w:p w14:paraId="405D26C2" w14:textId="77777777" w:rsidR="00A92C17" w:rsidRDefault="00A92C17" w:rsidP="00A92C17">
      <w:pPr>
        <w:ind w:left="568" w:hanging="284"/>
      </w:pPr>
      <w:r>
        <w:t>7:</w:t>
      </w:r>
      <w:r>
        <w:tab/>
        <w:t>The 5GMSd-Aware Application triggers the start of media playback by the Media Player.</w:t>
      </w:r>
    </w:p>
    <w:p w14:paraId="50A4C5EE" w14:textId="77777777" w:rsidR="00A92C17" w:rsidRDefault="00A92C17" w:rsidP="00A92C17">
      <w:pPr>
        <w:ind w:left="568" w:hanging="284"/>
      </w:pPr>
      <w:r>
        <w:t>8:</w:t>
      </w:r>
      <w:r>
        <w:tab/>
        <w:t>The media presentation manifest (e.g. DASH MPD) is requested by the Media Player from the 5GMSd AS.</w:t>
      </w:r>
    </w:p>
    <w:p w14:paraId="5C4A130D" w14:textId="77777777" w:rsidR="00A92C17" w:rsidRDefault="00A92C17" w:rsidP="00A92C17">
      <w:pPr>
        <w:ind w:left="568" w:hanging="284"/>
      </w:pPr>
      <w:r>
        <w:t>9:</w:t>
      </w:r>
      <w:r>
        <w:tab/>
        <w:t>The Media Player processes the media presentation manifest and identifies that the media content is available on the 5GMS AS</w:t>
      </w:r>
    </w:p>
    <w:p w14:paraId="20C9C087" w14:textId="77777777" w:rsidR="00A92C17" w:rsidRDefault="00A92C17" w:rsidP="00A92C17">
      <w:pPr>
        <w:ind w:left="568" w:hanging="284"/>
      </w:pPr>
      <w:r>
        <w:t>10:</w:t>
      </w:r>
      <w:r>
        <w:tab/>
        <w:t>The Media Player,</w:t>
      </w:r>
      <w:del w:id="94" w:author="Thomas Stockhammer" w:date="2022-02-18T15:41:00Z">
        <w:r w:rsidDel="00860568">
          <w:delText xml:space="preserve"> </w:delText>
        </w:r>
      </w:del>
      <w:r>
        <w:t xml:space="preserve"> under the control of the application, selects the media content and different content options.</w:t>
      </w:r>
    </w:p>
    <w:p w14:paraId="76EBB69C" w14:textId="77777777" w:rsidR="00A92C17" w:rsidRDefault="00A92C17" w:rsidP="00A92C17">
      <w:pPr>
        <w:ind w:left="568" w:hanging="284"/>
      </w:pPr>
      <w:r>
        <w:t>11:</w:t>
      </w:r>
      <w:r>
        <w:tab/>
        <w:t>Media content is received from the 5GMSd AS via reference point M4d.</w:t>
      </w:r>
    </w:p>
    <w:p w14:paraId="4BC96805" w14:textId="77777777" w:rsidR="00A92C17" w:rsidRDefault="00A92C17" w:rsidP="00A92C17">
      <w:pPr>
        <w:ind w:left="568" w:hanging="284"/>
      </w:pPr>
      <w:r>
        <w:t>12:</w:t>
      </w:r>
      <w:r>
        <w:tab/>
        <w:t>The Media Player informs the Media Session Handler about the consumed media content.</w:t>
      </w:r>
    </w:p>
    <w:p w14:paraId="08A870A5" w14:textId="77777777" w:rsidR="00A92C17" w:rsidRDefault="00A92C17" w:rsidP="00A92C17">
      <w:pPr>
        <w:ind w:left="568" w:hanging="284"/>
      </w:pPr>
      <w:r>
        <w:t>13:</w:t>
      </w:r>
      <w:r>
        <w:tab/>
        <w:t>The Media Session Handler sends consumption reports to the 5GMSd AF.</w:t>
      </w:r>
    </w:p>
    <w:p w14:paraId="40F621D7" w14:textId="77777777" w:rsidR="00A92C17" w:rsidRDefault="00A92C17" w:rsidP="00A92C17">
      <w:pPr>
        <w:pStyle w:val="TF"/>
        <w:keepNext/>
      </w:pPr>
      <w:r>
        <w:object w:dxaOrig="14990" w:dyaOrig="17420" w14:anchorId="487345E2">
          <v:shape id="_x0000_i1031" type="#_x0000_t75" style="width:486.25pt;height:566.35pt" o:ole="">
            <v:imagedata r:id="rId28" o:title=""/>
          </v:shape>
          <o:OLEObject Type="Embed" ProgID="Mscgen.Chart" ShapeID="_x0000_i1031" DrawAspect="Content" ObjectID="_1706946064" r:id="rId29"/>
        </w:object>
      </w:r>
    </w:p>
    <w:p w14:paraId="3D7CFBEA" w14:textId="77777777" w:rsidR="00A92C17" w:rsidRPr="001A0189" w:rsidRDefault="00A92C17" w:rsidP="00A92C17">
      <w:pPr>
        <w:keepLines/>
        <w:spacing w:after="240"/>
        <w:jc w:val="center"/>
        <w:rPr>
          <w:rFonts w:ascii="Arial" w:hAnsi="Arial"/>
          <w:b/>
        </w:rPr>
      </w:pPr>
      <w:r w:rsidRPr="001A0189">
        <w:rPr>
          <w:rFonts w:ascii="Arial" w:hAnsi="Arial"/>
          <w:b/>
        </w:rPr>
        <w:t xml:space="preserve">Figure </w:t>
      </w:r>
      <w:r>
        <w:rPr>
          <w:rFonts w:ascii="Arial" w:hAnsi="Arial"/>
          <w:b/>
        </w:rPr>
        <w:t>5.10.6.1-2</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DASH content </w:t>
      </w:r>
      <w:r>
        <w:rPr>
          <w:rFonts w:ascii="Arial" w:hAnsi="Arial"/>
          <w:b/>
        </w:rPr>
        <w:t xml:space="preserve">delivered </w:t>
      </w:r>
      <w:r w:rsidRPr="001A0189">
        <w:rPr>
          <w:rFonts w:ascii="Arial" w:hAnsi="Arial"/>
          <w:b/>
        </w:rPr>
        <w:t xml:space="preserve">via </w:t>
      </w:r>
      <w:proofErr w:type="spellStart"/>
      <w:r>
        <w:rPr>
          <w:rFonts w:ascii="Arial" w:hAnsi="Arial"/>
          <w:b/>
        </w:rPr>
        <w:t>eMBMS</w:t>
      </w:r>
      <w:proofErr w:type="spellEnd"/>
      <w:r>
        <w:rPr>
          <w:rFonts w:ascii="Arial" w:hAnsi="Arial"/>
          <w:b/>
        </w:rPr>
        <w:t xml:space="preserve"> broadcast-on-demand (continued)</w:t>
      </w:r>
    </w:p>
    <w:p w14:paraId="7ED90C6E" w14:textId="77777777" w:rsidR="00A92C17" w:rsidRDefault="00A92C17" w:rsidP="00A92C17">
      <w:pPr>
        <w:keepNext/>
      </w:pPr>
      <w:r>
        <w:t xml:space="preserve">Subsequently, media playback switches to </w:t>
      </w:r>
      <w:proofErr w:type="spellStart"/>
      <w:r>
        <w:t>eMBMS</w:t>
      </w:r>
      <w:proofErr w:type="spellEnd"/>
      <w:r>
        <w:t>:</w:t>
      </w:r>
    </w:p>
    <w:p w14:paraId="67BEE2A7" w14:textId="77777777" w:rsidR="00A92C17" w:rsidRDefault="00A92C17" w:rsidP="00A92C17">
      <w:pPr>
        <w:keepNext/>
        <w:ind w:left="568" w:hanging="284"/>
      </w:pPr>
      <w:r>
        <w:t>14:</w:t>
      </w:r>
      <w:r>
        <w:tab/>
        <w:t>By analysing the consumption reports submitted to it in the previous step, the 5GMSd AF identifies a high level of demand for the service.</w:t>
      </w:r>
    </w:p>
    <w:p w14:paraId="210A02E7" w14:textId="77777777" w:rsidR="00A92C17" w:rsidRDefault="00A92C17" w:rsidP="00A92C17">
      <w:pPr>
        <w:ind w:left="568" w:hanging="284"/>
      </w:pPr>
      <w:r>
        <w:t>15:</w:t>
      </w:r>
      <w:r>
        <w:tab/>
        <w:t xml:space="preserve">Additional MBMS delivery sessions are provisioned to add delivery of the service via </w:t>
      </w:r>
      <w:proofErr w:type="spellStart"/>
      <w:r>
        <w:t>eMBMS</w:t>
      </w:r>
      <w:proofErr w:type="spellEnd"/>
      <w:r>
        <w:t>.</w:t>
      </w:r>
    </w:p>
    <w:p w14:paraId="181E106B" w14:textId="77777777" w:rsidR="00A92C17" w:rsidRDefault="00A92C17" w:rsidP="00A92C17">
      <w:pPr>
        <w:ind w:left="568" w:hanging="284"/>
      </w:pPr>
      <w:r>
        <w:t>16: The BM</w:t>
      </w:r>
      <w:r>
        <w:noBreakHyphen/>
        <w:t>SC starts ingesting media content from the 5GMSd AS.</w:t>
      </w:r>
    </w:p>
    <w:p w14:paraId="54688AB3" w14:textId="77777777" w:rsidR="00A92C17" w:rsidRDefault="00A92C17" w:rsidP="00A92C17">
      <w:pPr>
        <w:ind w:left="568" w:hanging="284"/>
      </w:pPr>
      <w:r w:rsidRPr="001A0189">
        <w:lastRenderedPageBreak/>
        <w:t>1</w:t>
      </w:r>
      <w:r>
        <w:t>7</w:t>
      </w:r>
      <w:r w:rsidRPr="001A0189">
        <w:t>:</w:t>
      </w:r>
      <w:r w:rsidRPr="001A0189">
        <w:tab/>
      </w:r>
      <w:r>
        <w:t>MBMS delivery starts</w:t>
      </w:r>
      <w:r w:rsidRPr="001A0189">
        <w:t>.</w:t>
      </w:r>
    </w:p>
    <w:p w14:paraId="499DC6D9" w14:textId="77777777" w:rsidR="00A92C17" w:rsidRPr="00FF65B6" w:rsidRDefault="00A92C17" w:rsidP="00A92C17">
      <w:pPr>
        <w:ind w:left="568" w:hanging="284"/>
        <w:rPr>
          <w:b/>
          <w:bCs/>
        </w:rPr>
      </w:pPr>
      <w:r w:rsidRPr="00FF65B6">
        <w:rPr>
          <w:b/>
          <w:bCs/>
        </w:rPr>
        <w:t>18:</w:t>
      </w:r>
      <w:r>
        <w:rPr>
          <w:b/>
          <w:bCs/>
        </w:rPr>
        <w:tab/>
      </w:r>
      <w:r w:rsidRPr="00FF65B6">
        <w:rPr>
          <w:b/>
          <w:bCs/>
        </w:rPr>
        <w:t xml:space="preserve">The 5GMSd AF informs the Media Session Handler that MBMS delivery is initiated and provides the </w:t>
      </w:r>
      <w:r>
        <w:rPr>
          <w:b/>
          <w:bCs/>
        </w:rPr>
        <w:t>S</w:t>
      </w:r>
      <w:r w:rsidRPr="00FF65B6">
        <w:rPr>
          <w:b/>
          <w:bCs/>
        </w:rPr>
        <w:t xml:space="preserve">ervice </w:t>
      </w:r>
      <w:proofErr w:type="spellStart"/>
      <w:r>
        <w:rPr>
          <w:b/>
          <w:bCs/>
        </w:rPr>
        <w:t>S</w:t>
      </w:r>
      <w:r w:rsidRPr="00FF65B6">
        <w:rPr>
          <w:b/>
          <w:bCs/>
        </w:rPr>
        <w:t>ccess</w:t>
      </w:r>
      <w:proofErr w:type="spellEnd"/>
      <w:r w:rsidRPr="00FF65B6">
        <w:rPr>
          <w:b/>
          <w:bCs/>
        </w:rPr>
        <w:t xml:space="preserve"> </w:t>
      </w:r>
      <w:r>
        <w:rPr>
          <w:b/>
          <w:bCs/>
        </w:rPr>
        <w:t>I</w:t>
      </w:r>
      <w:r w:rsidRPr="00FF65B6">
        <w:rPr>
          <w:b/>
          <w:bCs/>
        </w:rPr>
        <w:t>nformation.</w:t>
      </w:r>
    </w:p>
    <w:p w14:paraId="44E25A28" w14:textId="77777777" w:rsidR="00A92C17" w:rsidRDefault="00A92C17" w:rsidP="00A92C17">
      <w:pPr>
        <w:ind w:left="568" w:hanging="284"/>
      </w:pPr>
      <w:r>
        <w:t>19</w:t>
      </w:r>
      <w:r w:rsidRPr="001A0189">
        <w:t>:</w:t>
      </w:r>
      <w:r w:rsidRPr="001A0189">
        <w:tab/>
      </w:r>
      <w:r>
        <w:t>MBMS content reception is initiated by the Media Session Handler</w:t>
      </w:r>
      <w:r w:rsidRPr="001A0189">
        <w:t>.</w:t>
      </w:r>
    </w:p>
    <w:p w14:paraId="3AA99CE1" w14:textId="77777777" w:rsidR="00A92C17" w:rsidRDefault="00A92C17" w:rsidP="00A92C17">
      <w:pPr>
        <w:pStyle w:val="B10"/>
      </w:pPr>
      <w:r>
        <w:t>20:</w:t>
      </w:r>
      <w:r>
        <w:tab/>
        <w:t>Once the service is ready, the content delivered on MBMS is used by the Media Player. Consumption reporting continues. Specific cases may use different policies, similar to the hybrid case in clause 5.10.5.</w:t>
      </w:r>
    </w:p>
    <w:p w14:paraId="17F4303E" w14:textId="77777777" w:rsidR="00A92C17" w:rsidRDefault="00A92C17" w:rsidP="00A92C17">
      <w:pPr>
        <w:pStyle w:val="Heading4"/>
      </w:pPr>
      <w:r>
        <w:t>5.10.6.2</w:t>
      </w:r>
      <w:r>
        <w:tab/>
        <w:t>Operation modes</w:t>
      </w:r>
    </w:p>
    <w:p w14:paraId="0DEB7F76" w14:textId="1DEBFCD4" w:rsidR="00A92C17" w:rsidRDefault="00A15633" w:rsidP="00A92C17">
      <w:pPr>
        <w:keepNext/>
        <w:keepLines/>
      </w:pPr>
      <w:ins w:id="95" w:author="Thomas Stockhammer" w:date="2022-02-18T17:15:00Z">
        <w:r>
          <w:t xml:space="preserve">At </w:t>
        </w:r>
      </w:ins>
      <w:ins w:id="96" w:author="Thomas Stockhammer" w:date="2022-02-18T17:16:00Z">
        <w:r>
          <w:t xml:space="preserve">least the following </w:t>
        </w:r>
      </w:ins>
      <w:del w:id="97" w:author="Thomas Stockhammer" w:date="2022-02-18T17:16:00Z">
        <w:r w:rsidR="00A92C17" w:rsidDel="00A15633">
          <w:delText xml:space="preserve">Different </w:delText>
        </w:r>
      </w:del>
      <w:r w:rsidR="00A92C17">
        <w:t xml:space="preserve">operation modes </w:t>
      </w:r>
      <w:del w:id="98" w:author="Thomas Stockhammer" w:date="2022-02-18T15:41:00Z">
        <w:r w:rsidR="00A92C17" w:rsidDel="009F7A9B">
          <w:delText>may be</w:delText>
        </w:r>
      </w:del>
      <w:ins w:id="99" w:author="Thomas Stockhammer" w:date="2022-02-18T15:41:00Z">
        <w:r w:rsidR="009F7A9B">
          <w:t>are</w:t>
        </w:r>
      </w:ins>
      <w:r w:rsidR="00A92C17">
        <w:t xml:space="preserve"> </w:t>
      </w:r>
      <w:del w:id="100" w:author="Thomas Stockhammer" w:date="2022-02-18T17:16:00Z">
        <w:r w:rsidR="00A92C17" w:rsidDel="00A15633">
          <w:delText xml:space="preserve">considered </w:delText>
        </w:r>
      </w:del>
      <w:ins w:id="101" w:author="Thomas Stockhammer" w:date="2022-02-18T17:16:00Z">
        <w:r>
          <w:t xml:space="preserve">supported </w:t>
        </w:r>
      </w:ins>
      <w:del w:id="102" w:author="Thomas Stockhammer" w:date="2022-02-18T15:41:00Z">
        <w:r w:rsidR="00A92C17" w:rsidDel="009F7A9B">
          <w:delText>in the above use case</w:delText>
        </w:r>
      </w:del>
      <w:ins w:id="103" w:author="Thomas Stockhammer" w:date="2022-02-18T17:16:00Z">
        <w:r>
          <w:t>based on</w:t>
        </w:r>
      </w:ins>
      <w:ins w:id="104" w:author="Thomas Stockhammer" w:date="2022-02-18T15:41:00Z">
        <w:r w:rsidR="009F7A9B">
          <w:t xml:space="preserve"> the </w:t>
        </w:r>
      </w:ins>
      <w:ins w:id="105" w:author="Thomas Stockhammer" w:date="2022-02-18T17:16:00Z">
        <w:r w:rsidR="00BE29B4">
          <w:t xml:space="preserve">general </w:t>
        </w:r>
        <w:r>
          <w:t xml:space="preserve">procedures in clause </w:t>
        </w:r>
        <w:r w:rsidR="00BE29B4">
          <w:t>5.10.6.1</w:t>
        </w:r>
      </w:ins>
      <w:r w:rsidR="00A92C17">
        <w:t>:</w:t>
      </w:r>
    </w:p>
    <w:p w14:paraId="1E85898B" w14:textId="77777777" w:rsidR="00A92C17" w:rsidRDefault="00A92C17" w:rsidP="00A92C17">
      <w:pPr>
        <w:keepNext/>
        <w:keepLines/>
        <w:ind w:left="568" w:hanging="284"/>
      </w:pPr>
      <w:r>
        <w:t>1.</w:t>
      </w:r>
      <w:r>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p>
    <w:p w14:paraId="03FA4B67" w14:textId="06AEB1C2" w:rsidR="00A92C17" w:rsidRDefault="00A92C17" w:rsidP="00A92C17">
      <w:pPr>
        <w:keepNext/>
        <w:keepLines/>
        <w:ind w:left="568" w:hanging="284"/>
      </w:pPr>
      <w:r>
        <w:t>2.</w:t>
      </w:r>
      <w:r>
        <w:tab/>
        <w:t xml:space="preserve">A set of MBMS User Services and MBMS Delivery Sessions is defined in the initial provisioning. 5GMS media services are dynamically mapped to </w:t>
      </w:r>
      <w:ins w:id="106" w:author="Thomas Stockhammer" w:date="2022-02-18T17:14:00Z">
        <w:r w:rsidR="00907EAC">
          <w:t>stat</w:t>
        </w:r>
      </w:ins>
      <w:ins w:id="107" w:author="Thomas Stockhammer" w:date="2022-02-18T17:15:00Z">
        <w:r w:rsidR="00907EAC">
          <w:t xml:space="preserve">ically configured </w:t>
        </w:r>
      </w:ins>
      <w:r>
        <w:t>MBMS User Services based on demand and content requirements.</w:t>
      </w:r>
    </w:p>
    <w:p w14:paraId="342B60D9" w14:textId="77777777" w:rsidR="00A92C17" w:rsidRPr="007A2CF4" w:rsidRDefault="00A92C17" w:rsidP="00A92C17">
      <w:pPr>
        <w:pStyle w:val="B10"/>
      </w:pPr>
      <w:r>
        <w:t>3.</w:t>
      </w:r>
      <w:r>
        <w:tab/>
        <w:t>Components of the 5GMS User Service, for example audio service components for different languages, are assigned dynamically to MBMS delivery depending on demand.</w:t>
      </w:r>
    </w:p>
    <w:p w14:paraId="34031F51" w14:textId="68FFFB2F" w:rsidR="00A92C17" w:rsidRPr="004E39FA" w:rsidRDefault="004E39FA" w:rsidP="004E39FA">
      <w:pPr>
        <w:rPr>
          <w:ins w:id="108" w:author="Thomas Stockhammer" w:date="2022-02-18T15:43:00Z"/>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1640C6B" w14:textId="77777777" w:rsidR="0002403A" w:rsidRDefault="0002403A" w:rsidP="0002403A">
      <w:pPr>
        <w:pStyle w:val="Heading8"/>
      </w:pPr>
      <w:r>
        <w:t>Annex C (informative):</w:t>
      </w:r>
      <w:r>
        <w:br/>
        <w:t xml:space="preserve">Collaboration Models for 5GMS </w:t>
      </w:r>
      <w:r w:rsidRPr="008052DE">
        <w:t>via</w:t>
      </w:r>
      <w:r>
        <w:t xml:space="preserve"> </w:t>
      </w:r>
      <w:proofErr w:type="spellStart"/>
      <w:r>
        <w:t>eMBMS</w:t>
      </w:r>
      <w:proofErr w:type="spellEnd"/>
    </w:p>
    <w:p w14:paraId="363D3472" w14:textId="77777777" w:rsidR="0002403A" w:rsidRPr="008052DE" w:rsidRDefault="0002403A" w:rsidP="0002403A">
      <w:pPr>
        <w:pStyle w:val="Heading1"/>
      </w:pPr>
      <w:r>
        <w:t>C.1</w:t>
      </w:r>
      <w:r>
        <w:tab/>
      </w:r>
      <w:r>
        <w:tab/>
        <w:t>Introduction</w:t>
      </w:r>
    </w:p>
    <w:p w14:paraId="6511CF81" w14:textId="77777777" w:rsidR="0002403A" w:rsidRDefault="0002403A" w:rsidP="0002403A">
      <w:pPr>
        <w:keepNext/>
        <w:rPr>
          <w:lang w:eastAsia="zh-CN"/>
        </w:rPr>
      </w:pPr>
      <w:r>
        <w:rPr>
          <w:lang w:eastAsia="zh-CN"/>
        </w:rPr>
        <w:t xml:space="preserve">For 5GMS via </w:t>
      </w:r>
      <w:proofErr w:type="spellStart"/>
      <w:r>
        <w:rPr>
          <w:lang w:eastAsia="zh-CN"/>
        </w:rPr>
        <w:t>eMBMS</w:t>
      </w:r>
      <w:proofErr w:type="spellEnd"/>
      <w:r>
        <w:rPr>
          <w:lang w:eastAsia="zh-CN"/>
        </w:rPr>
        <w:t xml:space="preserve"> as introduced in clauses 4.2.4 and 5.10, d</w:t>
      </w:r>
      <w:r w:rsidRPr="00091BAA">
        <w:rPr>
          <w:lang w:eastAsia="zh-CN"/>
        </w:rPr>
        <w:t>ifferent deployment collaboration scenarios of the architecture</w:t>
      </w:r>
      <w:r>
        <w:rPr>
          <w:lang w:eastAsia="zh-CN"/>
        </w:rPr>
        <w:t xml:space="preserve"> as provided in clause 4.2.4</w:t>
      </w:r>
      <w:r w:rsidRPr="00091BAA">
        <w:rPr>
          <w:lang w:eastAsia="zh-CN"/>
        </w:rPr>
        <w:t xml:space="preserve"> </w:t>
      </w:r>
      <w:r w:rsidRPr="008052DE">
        <w:rPr>
          <w:lang w:eastAsia="zh-CN"/>
        </w:rPr>
        <w:t xml:space="preserve">may be considered. </w:t>
      </w:r>
    </w:p>
    <w:p w14:paraId="77527CC0" w14:textId="3528FD64" w:rsidR="0002403A" w:rsidRDefault="0002403A" w:rsidP="0002403A">
      <w:pPr>
        <w:pStyle w:val="B10"/>
        <w:keepNext/>
        <w:ind w:left="0" w:firstLine="0"/>
        <w:rPr>
          <w:ins w:id="109" w:author="Thomas Stockhammer" w:date="2022-02-18T15:47:00Z"/>
          <w:lang w:eastAsia="zh-CN"/>
        </w:rPr>
      </w:pPr>
      <w:r>
        <w:rPr>
          <w:lang w:eastAsia="zh-CN"/>
        </w:rPr>
        <w:t>A couple of options are provided in the remainder of this clause. In all cases, the same UE architecture is used,</w:t>
      </w:r>
      <w:ins w:id="110" w:author="Thomas Stockhammer" w:date="2022-02-18T15:47:00Z">
        <w:r w:rsidR="007C2DCE">
          <w:rPr>
            <w:lang w:eastAsia="zh-CN"/>
          </w:rPr>
          <w:t xml:space="preserve"> but different network side </w:t>
        </w:r>
        <w:r w:rsidR="00A66375">
          <w:rPr>
            <w:lang w:eastAsia="zh-CN"/>
          </w:rPr>
          <w:t>operation modes are considered, including entities:</w:t>
        </w:r>
      </w:ins>
    </w:p>
    <w:p w14:paraId="008DB98D" w14:textId="2254B18A" w:rsidR="00A66375" w:rsidRDefault="00A66375" w:rsidP="00A66375">
      <w:pPr>
        <w:pStyle w:val="B10"/>
        <w:rPr>
          <w:ins w:id="111" w:author="Thomas Stockhammer" w:date="2022-02-18T15:49:00Z"/>
        </w:rPr>
      </w:pPr>
      <w:ins w:id="112" w:author="Thomas Stockhammer" w:date="2022-02-18T15:47:00Z">
        <w:r>
          <w:t xml:space="preserve">- </w:t>
        </w:r>
      </w:ins>
      <w:ins w:id="113" w:author="Thomas Stockhammer" w:date="2022-02-18T15:48:00Z">
        <w:r>
          <w:t>5G Mobile Network Operator: A</w:t>
        </w:r>
        <w:r w:rsidR="00CA79A5">
          <w:t>n operator that offers 5G system reference points to a content provide</w:t>
        </w:r>
      </w:ins>
      <w:ins w:id="114" w:author="Thomas Stockhammer" w:date="2022-02-18T15:49:00Z">
        <w:r w:rsidR="00CA79A5">
          <w:t>r</w:t>
        </w:r>
      </w:ins>
      <w:ins w:id="115" w:author="Thomas Stockhammer" w:date="2022-02-18T15:48:00Z">
        <w:r w:rsidR="00CA79A5">
          <w:t>.</w:t>
        </w:r>
      </w:ins>
    </w:p>
    <w:p w14:paraId="3E32F1CD" w14:textId="191AB081" w:rsidR="00CA79A5" w:rsidRDefault="00CA79A5" w:rsidP="00CA79A5">
      <w:pPr>
        <w:pStyle w:val="B10"/>
        <w:rPr>
          <w:ins w:id="116" w:author="Thomas Stockhammer" w:date="2022-02-18T15:49:00Z"/>
        </w:rPr>
      </w:pPr>
      <w:ins w:id="117" w:author="Thomas Stockhammer" w:date="2022-02-18T15:49:00Z">
        <w:r>
          <w:t xml:space="preserve">- 5G Broadcast Network Operator: An operator that offers </w:t>
        </w:r>
        <w:proofErr w:type="spellStart"/>
        <w:r>
          <w:t>eMBMS</w:t>
        </w:r>
        <w:proofErr w:type="spellEnd"/>
        <w:r>
          <w:t xml:space="preserve"> reference points to a third-party.</w:t>
        </w:r>
      </w:ins>
    </w:p>
    <w:p w14:paraId="524E3E4C" w14:textId="64CD0382" w:rsidR="00CA79A5" w:rsidRDefault="00CA79A5" w:rsidP="00CA79A5">
      <w:pPr>
        <w:pStyle w:val="B10"/>
        <w:rPr>
          <w:ins w:id="118" w:author="Thomas Stockhammer" w:date="2022-02-18T15:50:00Z"/>
        </w:rPr>
      </w:pPr>
      <w:ins w:id="119" w:author="Thomas Stockhammer" w:date="2022-02-18T15:50:00Z">
        <w:r>
          <w:t xml:space="preserve">- 5GMS Content Provider: A content provider that </w:t>
        </w:r>
        <w:r w:rsidR="0023067C">
          <w:t>provides</w:t>
        </w:r>
        <w:r>
          <w:t xml:space="preserve"> 5G</w:t>
        </w:r>
        <w:r w:rsidR="0023067C">
          <w:t>MS content</w:t>
        </w:r>
        <w:r>
          <w:t>.</w:t>
        </w:r>
      </w:ins>
    </w:p>
    <w:p w14:paraId="50D0815C" w14:textId="26FEE2D0" w:rsidR="0023067C" w:rsidRDefault="0023067C" w:rsidP="0023067C">
      <w:pPr>
        <w:pStyle w:val="B10"/>
        <w:rPr>
          <w:ins w:id="120" w:author="Thomas Stockhammer" w:date="2022-02-18T15:50:00Z"/>
        </w:rPr>
      </w:pPr>
      <w:ins w:id="121" w:author="Thomas Stockhammer" w:date="2022-02-18T15:50:00Z">
        <w:r>
          <w:t xml:space="preserve">- 5GMS </w:t>
        </w:r>
      </w:ins>
      <w:ins w:id="122" w:author="Thomas Stockhammer" w:date="2022-02-18T15:51:00Z">
        <w:r>
          <w:t>Network</w:t>
        </w:r>
      </w:ins>
      <w:ins w:id="123" w:author="Thomas Stockhammer" w:date="2022-02-18T15:50:00Z">
        <w:r>
          <w:t xml:space="preserve"> Operator: </w:t>
        </w:r>
      </w:ins>
      <w:ins w:id="124" w:author="Thomas Stockhammer" w:date="2022-02-18T15:51:00Z">
        <w:r>
          <w:t>An operator that offers 5GMS system reference points to a content provider</w:t>
        </w:r>
      </w:ins>
      <w:ins w:id="125" w:author="Thomas Stockhammer" w:date="2022-02-18T15:50:00Z">
        <w:r>
          <w:t>.</w:t>
        </w:r>
      </w:ins>
    </w:p>
    <w:p w14:paraId="61011A70" w14:textId="4D81A267" w:rsidR="00862581" w:rsidRDefault="00862581" w:rsidP="00862581">
      <w:pPr>
        <w:pStyle w:val="B10"/>
        <w:rPr>
          <w:ins w:id="126" w:author="Thomas Stockhammer" w:date="2022-02-18T15:53:00Z"/>
        </w:rPr>
      </w:pPr>
      <w:ins w:id="127" w:author="Thomas Stockhammer" w:date="2022-02-18T15:51:00Z">
        <w:r>
          <w:t>- 5G Broadcast Service Provider: A</w:t>
        </w:r>
      </w:ins>
      <w:ins w:id="128" w:author="Thomas Stockhammer" w:date="2022-02-18T15:52:00Z">
        <w:r w:rsidR="004D401E">
          <w:t xml:space="preserve"> Service Provider that offers </w:t>
        </w:r>
      </w:ins>
      <w:ins w:id="129" w:author="Thomas Stockhammer" w:date="2022-02-18T15:53:00Z">
        <w:r w:rsidR="009221C8">
          <w:t xml:space="preserve">5GMS </w:t>
        </w:r>
      </w:ins>
      <w:ins w:id="130" w:author="Thomas Stockhammer" w:date="2022-02-18T15:52:00Z">
        <w:r w:rsidR="004D401E">
          <w:t xml:space="preserve">content via </w:t>
        </w:r>
        <w:proofErr w:type="spellStart"/>
        <w:r w:rsidR="004D401E">
          <w:t>eMBMS</w:t>
        </w:r>
      </w:ins>
      <w:proofErr w:type="spellEnd"/>
      <w:ins w:id="131" w:author="Thomas Stockhammer" w:date="2022-02-18T15:53:00Z">
        <w:r w:rsidR="009221C8">
          <w:t xml:space="preserve"> and provides this content also to a 5G</w:t>
        </w:r>
      </w:ins>
      <w:ins w:id="132" w:author="Thomas Stockhammer" w:date="2022-02-18T15:52:00Z">
        <w:r w:rsidR="004D401E">
          <w:t xml:space="preserve"> </w:t>
        </w:r>
      </w:ins>
      <w:ins w:id="133" w:author="Thomas Stockhammer" w:date="2022-02-18T15:53:00Z">
        <w:r w:rsidR="009221C8">
          <w:t>Mobile Network Operator</w:t>
        </w:r>
      </w:ins>
      <w:ins w:id="134" w:author="Thomas Stockhammer" w:date="2022-02-18T15:51:00Z">
        <w:r>
          <w:t>.</w:t>
        </w:r>
      </w:ins>
    </w:p>
    <w:p w14:paraId="1469282E" w14:textId="12FB4BC1" w:rsidR="00CA79A5" w:rsidRPr="00A66375" w:rsidRDefault="009221C8">
      <w:pPr>
        <w:pStyle w:val="B10"/>
        <w:rPr>
          <w:rPrChange w:id="135" w:author="Thomas Stockhammer" w:date="2022-02-18T15:47:00Z">
            <w:rPr>
              <w:lang w:eastAsia="zh-CN"/>
            </w:rPr>
          </w:rPrChange>
        </w:rPr>
        <w:pPrChange w:id="136" w:author="Thomas Stockhammer" w:date="2022-02-18T15:54:00Z">
          <w:pPr>
            <w:pStyle w:val="B10"/>
            <w:keepNext/>
            <w:ind w:left="0" w:firstLine="0"/>
          </w:pPr>
        </w:pPrChange>
      </w:pPr>
      <w:ins w:id="137" w:author="Thomas Stockhammer" w:date="2022-02-18T15:53:00Z">
        <w:r>
          <w:t xml:space="preserve">- 5GMS Service Provider: A </w:t>
        </w:r>
      </w:ins>
      <w:ins w:id="138" w:author="Thomas Stockhammer" w:date="2022-02-18T15:54:00Z">
        <w:r>
          <w:t>service</w:t>
        </w:r>
      </w:ins>
      <w:ins w:id="139" w:author="Thomas Stockhammer" w:date="2022-02-18T15:53:00Z">
        <w:r>
          <w:t xml:space="preserve"> provider that </w:t>
        </w:r>
      </w:ins>
      <w:ins w:id="140" w:author="Thomas Stockhammer" w:date="2022-02-18T15:54:00Z">
        <w:r w:rsidR="003D59E6">
          <w:t xml:space="preserve">distributes 5GMS content via 5G System and </w:t>
        </w:r>
        <w:proofErr w:type="spellStart"/>
        <w:r w:rsidR="003D59E6">
          <w:t>eMBMS</w:t>
        </w:r>
      </w:ins>
      <w:proofErr w:type="spellEnd"/>
      <w:ins w:id="141" w:author="Thomas Stockhammer" w:date="2022-02-18T15:53:00Z">
        <w:r>
          <w:t>.</w:t>
        </w:r>
      </w:ins>
    </w:p>
    <w:p w14:paraId="3288B961" w14:textId="77777777" w:rsidR="0002403A" w:rsidRDefault="0002403A" w:rsidP="0002403A">
      <w:pPr>
        <w:pStyle w:val="Heading1"/>
      </w:pPr>
      <w:r>
        <w:t>C.2</w:t>
      </w:r>
      <w:r>
        <w:tab/>
      </w:r>
      <w:r>
        <w:tab/>
        <w:t>Collaboration 5GMS-MBMS 1: 5GMS Content Provider uses different delivery networks</w:t>
      </w:r>
      <w:del w:id="142" w:author="Thomas Stockhammer" w:date="2022-02-18T17:17:00Z">
        <w:r w:rsidDel="00BE29B4">
          <w:delText>.</w:delText>
        </w:r>
      </w:del>
    </w:p>
    <w:p w14:paraId="423C79CE" w14:textId="31D7AB63" w:rsidR="0002403A" w:rsidRDefault="00AC417F" w:rsidP="0002403A">
      <w:ins w:id="143" w:author="Thomas Stockhammer" w:date="2022-02-18T15:46:00Z">
        <w:r>
          <w:t xml:space="preserve">Figures </w:t>
        </w:r>
      </w:ins>
      <w:ins w:id="144" w:author="Thomas Stockhammer" w:date="2022-02-18T15:54:00Z">
        <w:r w:rsidR="003D59E6">
          <w:t xml:space="preserve">C.2-1 provides </w:t>
        </w:r>
      </w:ins>
      <w:ins w:id="145" w:author="Thomas Stockhammer" w:date="2022-02-18T15:55:00Z">
        <w:r w:rsidR="003D59E6">
          <w:t>c</w:t>
        </w:r>
      </w:ins>
      <w:ins w:id="146" w:author="Thomas Stockhammer" w:date="2022-02-18T15:46:00Z">
        <w:r w:rsidRPr="00AC417F">
          <w:t>ollaboration 5GMS-MBMS 1: 5GMS Content Provider uses different delivery networks</w:t>
        </w:r>
      </w:ins>
      <w:ins w:id="147" w:author="Thomas Stockhammer" w:date="2022-02-18T15:55:00Z">
        <w:r w:rsidR="00671B79">
          <w:t>.</w:t>
        </w:r>
      </w:ins>
    </w:p>
    <w:p w14:paraId="2519BD30" w14:textId="77777777" w:rsidR="0002403A" w:rsidRPr="00544C2B" w:rsidRDefault="0002403A" w:rsidP="0002403A">
      <w:r w:rsidRPr="00A05B8B">
        <w:rPr>
          <w:noProof/>
        </w:rPr>
        <w:lastRenderedPageBreak/>
        <w:drawing>
          <wp:inline distT="0" distB="0" distL="0" distR="0" wp14:anchorId="0BB0768F" wp14:editId="0BC0FFF4">
            <wp:extent cx="6120765" cy="40398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0765" cy="4039870"/>
                    </a:xfrm>
                    <a:prstGeom prst="rect">
                      <a:avLst/>
                    </a:prstGeom>
                    <a:noFill/>
                    <a:ln>
                      <a:noFill/>
                    </a:ln>
                  </pic:spPr>
                </pic:pic>
              </a:graphicData>
            </a:graphic>
          </wp:inline>
        </w:drawing>
      </w:r>
    </w:p>
    <w:p w14:paraId="677B9CBF" w14:textId="77777777" w:rsidR="0002403A"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2-1</w:t>
      </w:r>
      <w:r w:rsidRPr="001A0189">
        <w:rPr>
          <w:rFonts w:ascii="Arial" w:hAnsi="Arial"/>
          <w:b/>
        </w:rPr>
        <w:t xml:space="preserve">: </w:t>
      </w:r>
      <w:r w:rsidRPr="002C5B95">
        <w:rPr>
          <w:rFonts w:ascii="Arial" w:hAnsi="Arial"/>
          <w:b/>
        </w:rPr>
        <w:t>Collaboration 5GMS-MBMS 1: 5GMS Content Provider uses different delivery networks</w:t>
      </w:r>
    </w:p>
    <w:p w14:paraId="0C394214" w14:textId="430105B9" w:rsidR="0002403A" w:rsidRDefault="0002403A" w:rsidP="0002403A">
      <w:pPr>
        <w:pStyle w:val="Heading1"/>
        <w:rPr>
          <w:ins w:id="148" w:author="Thomas Stockhammer" w:date="2022-02-18T15:55:00Z"/>
        </w:rPr>
      </w:pPr>
      <w:r>
        <w:t>C.3</w:t>
      </w:r>
      <w:r>
        <w:tab/>
      </w:r>
      <w:r>
        <w:tab/>
        <w:t>Collaboration 5GMS-MBMS 2: 5GMS Network Operator offloads to 5G Broadcast Network Operator</w:t>
      </w:r>
    </w:p>
    <w:p w14:paraId="19455344" w14:textId="424FD3AD" w:rsidR="00671B79" w:rsidRPr="00671B79" w:rsidRDefault="00671B79">
      <w:pPr>
        <w:pPrChange w:id="149" w:author="Thomas Stockhammer" w:date="2022-02-18T15:55:00Z">
          <w:pPr>
            <w:pStyle w:val="Heading1"/>
          </w:pPr>
        </w:pPrChange>
      </w:pPr>
      <w:ins w:id="150" w:author="Thomas Stockhammer" w:date="2022-02-18T15:55:00Z">
        <w:r w:rsidRPr="00671B79">
          <w:t>Figure C.3-1</w:t>
        </w:r>
        <w:r>
          <w:t xml:space="preserve"> shows c</w:t>
        </w:r>
        <w:r w:rsidRPr="00671B79">
          <w:t>ollaboration 5GMS-MBMS 2: 5GMS Network Operator offloads to 5G Broadcast Network Operator</w:t>
        </w:r>
        <w:r>
          <w:t>.</w:t>
        </w:r>
      </w:ins>
    </w:p>
    <w:p w14:paraId="0BA8A1F5" w14:textId="77777777" w:rsidR="0002403A" w:rsidRDefault="0002403A" w:rsidP="0002403A">
      <w:r>
        <w:rPr>
          <w:noProof/>
        </w:rPr>
        <w:lastRenderedPageBreak/>
        <w:drawing>
          <wp:inline distT="0" distB="0" distL="0" distR="0" wp14:anchorId="0627E95E" wp14:editId="443077B1">
            <wp:extent cx="6322060" cy="4072255"/>
            <wp:effectExtent l="0" t="0" r="2540" b="444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p>
    <w:p w14:paraId="5F59D951" w14:textId="77777777" w:rsidR="0002403A" w:rsidRPr="001A0189"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3-1</w:t>
      </w:r>
      <w:r w:rsidRPr="001A0189">
        <w:rPr>
          <w:rFonts w:ascii="Arial" w:hAnsi="Arial"/>
          <w:b/>
        </w:rPr>
        <w:t xml:space="preserve">: </w:t>
      </w:r>
      <w:r w:rsidRPr="00FE1D1A">
        <w:rPr>
          <w:rFonts w:ascii="Arial" w:hAnsi="Arial"/>
          <w:b/>
        </w:rPr>
        <w:t>Collaboration 5GMS-MBMS 2: 5GMS Network Operator offloads to 5G Broadcast Network Operator</w:t>
      </w:r>
    </w:p>
    <w:p w14:paraId="14F2E3CD" w14:textId="2196DC3E" w:rsidR="0002403A" w:rsidRDefault="0002403A" w:rsidP="0002403A">
      <w:pPr>
        <w:pStyle w:val="Heading1"/>
        <w:rPr>
          <w:ins w:id="151" w:author="Thomas Stockhammer" w:date="2022-02-18T15:55:00Z"/>
        </w:rPr>
      </w:pPr>
      <w:r>
        <w:t>C.4</w:t>
      </w:r>
      <w:r>
        <w:tab/>
      </w:r>
      <w:r>
        <w:tab/>
        <w:t>Collaboration 5GMS-MBMS 3: 5GMS Service Operator includes MBMS network</w:t>
      </w:r>
      <w:del w:id="152" w:author="Thomas Stockhammer" w:date="2022-02-18T15:55:00Z">
        <w:r w:rsidDel="00671B79">
          <w:delText>.</w:delText>
        </w:r>
      </w:del>
    </w:p>
    <w:p w14:paraId="338C08CC" w14:textId="237C7876" w:rsidR="00671B79" w:rsidRPr="00671B79" w:rsidRDefault="00671B79">
      <w:pPr>
        <w:pPrChange w:id="153" w:author="Thomas Stockhammer" w:date="2022-02-18T15:55:00Z">
          <w:pPr>
            <w:pStyle w:val="Heading1"/>
          </w:pPr>
        </w:pPrChange>
      </w:pPr>
      <w:ins w:id="154" w:author="Thomas Stockhammer" w:date="2022-02-18T15:55:00Z">
        <w:r w:rsidRPr="00671B79">
          <w:t>Figure C.4-1</w:t>
        </w:r>
        <w:r>
          <w:t xml:space="preserve"> show</w:t>
        </w:r>
        <w:r w:rsidRPr="00671B79">
          <w:t xml:space="preserve"> </w:t>
        </w:r>
      </w:ins>
      <w:ins w:id="155" w:author="Thomas Stockhammer" w:date="2022-02-18T15:56:00Z">
        <w:r>
          <w:t>c</w:t>
        </w:r>
      </w:ins>
      <w:ins w:id="156" w:author="Thomas Stockhammer" w:date="2022-02-18T15:55:00Z">
        <w:r w:rsidRPr="00671B79">
          <w:t>ollaboration 5GMS-MBMS 3: 5GMS Service Operator includes MBMS network</w:t>
        </w:r>
      </w:ins>
      <w:ins w:id="157" w:author="Thomas Stockhammer" w:date="2022-02-18T15:56:00Z">
        <w:r>
          <w:t>.</w:t>
        </w:r>
      </w:ins>
    </w:p>
    <w:p w14:paraId="4519EE1D" w14:textId="77777777" w:rsidR="0002403A" w:rsidRDefault="0002403A" w:rsidP="0002403A">
      <w:r>
        <w:rPr>
          <w:noProof/>
        </w:rPr>
        <w:lastRenderedPageBreak/>
        <w:drawing>
          <wp:inline distT="0" distB="0" distL="0" distR="0" wp14:anchorId="126C9227" wp14:editId="6A2F9544">
            <wp:extent cx="6322060" cy="4072255"/>
            <wp:effectExtent l="0" t="0" r="2540" b="4445"/>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p>
    <w:p w14:paraId="0ED0A2AF" w14:textId="77777777" w:rsidR="0002403A" w:rsidRPr="001A0189"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4-1</w:t>
      </w:r>
      <w:r w:rsidRPr="001A0189">
        <w:rPr>
          <w:rFonts w:ascii="Arial" w:hAnsi="Arial"/>
          <w:b/>
        </w:rPr>
        <w:t xml:space="preserve">: </w:t>
      </w:r>
      <w:r w:rsidRPr="009C3691">
        <w:rPr>
          <w:rFonts w:ascii="Arial" w:hAnsi="Arial"/>
          <w:b/>
        </w:rPr>
        <w:t>Collaboration 5GMS-MBMS 3: 5GMS Service Operator includes MBMS network</w:t>
      </w:r>
    </w:p>
    <w:p w14:paraId="74FDC65F" w14:textId="6A5A3789" w:rsidR="0002403A" w:rsidRDefault="0002403A" w:rsidP="0002403A">
      <w:pPr>
        <w:pStyle w:val="Heading1"/>
        <w:rPr>
          <w:ins w:id="158" w:author="Thomas Stockhammer" w:date="2022-02-18T15:56:00Z"/>
        </w:rPr>
      </w:pPr>
      <w:r>
        <w:t>C.5</w:t>
      </w:r>
      <w:r>
        <w:tab/>
      </w:r>
      <w:r>
        <w:tab/>
        <w:t>Collaboration 5GMS-MBMS 4: 5G Broadcast Service Provider offloads to 5G MNO</w:t>
      </w:r>
      <w:del w:id="159" w:author="Thomas Stockhammer" w:date="2022-02-18T15:56:00Z">
        <w:r w:rsidDel="00671B79">
          <w:delText>.</w:delText>
        </w:r>
      </w:del>
    </w:p>
    <w:p w14:paraId="2211630E" w14:textId="74D4FA8E" w:rsidR="00671B79" w:rsidRPr="00671B79" w:rsidRDefault="00671B79">
      <w:pPr>
        <w:pPrChange w:id="160" w:author="Thomas Stockhammer" w:date="2022-02-18T15:56:00Z">
          <w:pPr>
            <w:pStyle w:val="Heading1"/>
          </w:pPr>
        </w:pPrChange>
      </w:pPr>
      <w:ins w:id="161" w:author="Thomas Stockhammer" w:date="2022-02-18T15:56:00Z">
        <w:r w:rsidRPr="00671B79">
          <w:t>Figure C.5-1</w:t>
        </w:r>
        <w:r>
          <w:t xml:space="preserve"> shows</w:t>
        </w:r>
        <w:r w:rsidRPr="00671B79">
          <w:t xml:space="preserve"> </w:t>
        </w:r>
        <w:r>
          <w:t>c</w:t>
        </w:r>
        <w:r w:rsidRPr="00671B79">
          <w:t>ollaboration 5GMS-MBMS 4: 5G Broadcast Service Provider offloads to 5G MNO</w:t>
        </w:r>
        <w:r>
          <w:t>.</w:t>
        </w:r>
      </w:ins>
    </w:p>
    <w:p w14:paraId="46B0308F" w14:textId="77777777" w:rsidR="0002403A" w:rsidRPr="00544C2B" w:rsidRDefault="0002403A" w:rsidP="0002403A">
      <w:r>
        <w:rPr>
          <w:noProof/>
        </w:rPr>
        <w:lastRenderedPageBreak/>
        <w:drawing>
          <wp:inline distT="0" distB="0" distL="0" distR="0" wp14:anchorId="3E7E4D43" wp14:editId="0E66CAFA">
            <wp:extent cx="6108700" cy="4078605"/>
            <wp:effectExtent l="0" t="0" r="6350"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08700" cy="4078605"/>
                    </a:xfrm>
                    <a:prstGeom prst="rect">
                      <a:avLst/>
                    </a:prstGeom>
                    <a:noFill/>
                  </pic:spPr>
                </pic:pic>
              </a:graphicData>
            </a:graphic>
          </wp:inline>
        </w:drawing>
      </w:r>
    </w:p>
    <w:p w14:paraId="7043B623" w14:textId="77777777" w:rsidR="0002403A" w:rsidRPr="001A0189"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5-1</w:t>
      </w:r>
      <w:r w:rsidRPr="001A0189">
        <w:rPr>
          <w:rFonts w:ascii="Arial" w:hAnsi="Arial"/>
          <w:b/>
        </w:rPr>
        <w:t xml:space="preserve">: </w:t>
      </w:r>
      <w:r w:rsidRPr="00EC3FA0">
        <w:rPr>
          <w:rFonts w:ascii="Arial" w:hAnsi="Arial"/>
          <w:b/>
        </w:rPr>
        <w:tab/>
        <w:t>Collaboration 5GMS-MBMS 4: 5G Broadcast Service Provider offloads to 5G MNO</w:t>
      </w:r>
    </w:p>
    <w:p w14:paraId="765FB7A2" w14:textId="77777777" w:rsidR="0002403A" w:rsidRPr="007A2CF4" w:rsidRDefault="0002403A" w:rsidP="00A92C17">
      <w:pPr>
        <w:pStyle w:val="B10"/>
        <w:ind w:left="0" w:firstLine="0"/>
      </w:pPr>
    </w:p>
    <w:sectPr w:rsidR="0002403A" w:rsidRPr="007A2CF4"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95C3E2" w14:textId="77777777" w:rsidR="004B5181" w:rsidRDefault="004B5181">
      <w:r>
        <w:separator/>
      </w:r>
    </w:p>
  </w:endnote>
  <w:endnote w:type="continuationSeparator" w:id="0">
    <w:p w14:paraId="1AC8ACB6" w14:textId="77777777" w:rsidR="004B5181" w:rsidRDefault="004B5181">
      <w:r>
        <w:continuationSeparator/>
      </w:r>
    </w:p>
  </w:endnote>
  <w:endnote w:type="continuationNotice" w:id="1">
    <w:p w14:paraId="6A6C36EA" w14:textId="77777777" w:rsidR="004B5181" w:rsidRDefault="004B51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F5033C" w14:textId="77777777" w:rsidR="004B5181" w:rsidRDefault="004B5181">
      <w:r>
        <w:separator/>
      </w:r>
    </w:p>
  </w:footnote>
  <w:footnote w:type="continuationSeparator" w:id="0">
    <w:p w14:paraId="396354A2" w14:textId="77777777" w:rsidR="004B5181" w:rsidRDefault="004B5181">
      <w:r>
        <w:continuationSeparator/>
      </w:r>
    </w:p>
  </w:footnote>
  <w:footnote w:type="continuationNotice" w:id="1">
    <w:p w14:paraId="0673F95F" w14:textId="77777777" w:rsidR="004B5181" w:rsidRDefault="004B518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5"/>
  </w:num>
  <w:num w:numId="3">
    <w:abstractNumId w:val="9"/>
  </w:num>
  <w:num w:numId="4">
    <w:abstractNumId w:val="1"/>
  </w:num>
  <w:num w:numId="5">
    <w:abstractNumId w:val="6"/>
  </w:num>
  <w:num w:numId="6">
    <w:abstractNumId w:val="11"/>
  </w:num>
  <w:num w:numId="7">
    <w:abstractNumId w:val="2"/>
  </w:num>
  <w:num w:numId="8">
    <w:abstractNumId w:val="12"/>
  </w:num>
  <w:num w:numId="9">
    <w:abstractNumId w:val="7"/>
  </w:num>
  <w:num w:numId="10">
    <w:abstractNumId w:val="10"/>
  </w:num>
  <w:num w:numId="11">
    <w:abstractNumId w:val="4"/>
  </w:num>
  <w:num w:numId="12">
    <w:abstractNumId w:val="8"/>
  </w:num>
  <w:num w:numId="13">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7A10"/>
    <w:rsid w:val="00007B20"/>
    <w:rsid w:val="000115C0"/>
    <w:rsid w:val="00012416"/>
    <w:rsid w:val="0001268D"/>
    <w:rsid w:val="000163D8"/>
    <w:rsid w:val="000168E1"/>
    <w:rsid w:val="0002087F"/>
    <w:rsid w:val="000213BD"/>
    <w:rsid w:val="00021A24"/>
    <w:rsid w:val="00022E4A"/>
    <w:rsid w:val="0002403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1B13"/>
    <w:rsid w:val="00052A98"/>
    <w:rsid w:val="00060CDD"/>
    <w:rsid w:val="00060E76"/>
    <w:rsid w:val="000624BA"/>
    <w:rsid w:val="000642BA"/>
    <w:rsid w:val="000643D0"/>
    <w:rsid w:val="00064E30"/>
    <w:rsid w:val="0006549B"/>
    <w:rsid w:val="00070997"/>
    <w:rsid w:val="0007180B"/>
    <w:rsid w:val="00071E54"/>
    <w:rsid w:val="00072C64"/>
    <w:rsid w:val="00072CAF"/>
    <w:rsid w:val="0007508F"/>
    <w:rsid w:val="0007715E"/>
    <w:rsid w:val="00080223"/>
    <w:rsid w:val="00080291"/>
    <w:rsid w:val="000851F6"/>
    <w:rsid w:val="00085A66"/>
    <w:rsid w:val="00087217"/>
    <w:rsid w:val="000876A9"/>
    <w:rsid w:val="00087DEC"/>
    <w:rsid w:val="000900C2"/>
    <w:rsid w:val="00091BAA"/>
    <w:rsid w:val="00092936"/>
    <w:rsid w:val="00092B29"/>
    <w:rsid w:val="00095632"/>
    <w:rsid w:val="00096061"/>
    <w:rsid w:val="000A00D4"/>
    <w:rsid w:val="000A07BB"/>
    <w:rsid w:val="000A5872"/>
    <w:rsid w:val="000A6394"/>
    <w:rsid w:val="000A6A35"/>
    <w:rsid w:val="000A7C90"/>
    <w:rsid w:val="000B0078"/>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33E4"/>
    <w:rsid w:val="000F6684"/>
    <w:rsid w:val="00100BF6"/>
    <w:rsid w:val="00101A2E"/>
    <w:rsid w:val="00101FF6"/>
    <w:rsid w:val="00103AB6"/>
    <w:rsid w:val="00103BEE"/>
    <w:rsid w:val="00107CC7"/>
    <w:rsid w:val="001112F1"/>
    <w:rsid w:val="00111708"/>
    <w:rsid w:val="00113787"/>
    <w:rsid w:val="00114026"/>
    <w:rsid w:val="0011402B"/>
    <w:rsid w:val="00114757"/>
    <w:rsid w:val="00122053"/>
    <w:rsid w:val="00124FAB"/>
    <w:rsid w:val="001268CC"/>
    <w:rsid w:val="00126DB5"/>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FE0"/>
    <w:rsid w:val="0015587F"/>
    <w:rsid w:val="00155F4C"/>
    <w:rsid w:val="00156F03"/>
    <w:rsid w:val="001612CF"/>
    <w:rsid w:val="00161F6C"/>
    <w:rsid w:val="00162AFB"/>
    <w:rsid w:val="00163B08"/>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6867"/>
    <w:rsid w:val="001E7E03"/>
    <w:rsid w:val="001E7E7C"/>
    <w:rsid w:val="001F2350"/>
    <w:rsid w:val="001F50AC"/>
    <w:rsid w:val="001F51E2"/>
    <w:rsid w:val="001F5BCD"/>
    <w:rsid w:val="001F7F14"/>
    <w:rsid w:val="00200087"/>
    <w:rsid w:val="00207071"/>
    <w:rsid w:val="002072AC"/>
    <w:rsid w:val="002118D3"/>
    <w:rsid w:val="002150EC"/>
    <w:rsid w:val="00216434"/>
    <w:rsid w:val="00217057"/>
    <w:rsid w:val="002177A9"/>
    <w:rsid w:val="00223C1E"/>
    <w:rsid w:val="00226143"/>
    <w:rsid w:val="0023067C"/>
    <w:rsid w:val="00230F25"/>
    <w:rsid w:val="00232A57"/>
    <w:rsid w:val="00234A79"/>
    <w:rsid w:val="00235E0B"/>
    <w:rsid w:val="00237087"/>
    <w:rsid w:val="00243E2D"/>
    <w:rsid w:val="00244B72"/>
    <w:rsid w:val="00245F1E"/>
    <w:rsid w:val="00245F54"/>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49C8"/>
    <w:rsid w:val="00296518"/>
    <w:rsid w:val="00296788"/>
    <w:rsid w:val="002A0B00"/>
    <w:rsid w:val="002A3038"/>
    <w:rsid w:val="002A3F0C"/>
    <w:rsid w:val="002A468B"/>
    <w:rsid w:val="002A4757"/>
    <w:rsid w:val="002A50A1"/>
    <w:rsid w:val="002A50EB"/>
    <w:rsid w:val="002A6398"/>
    <w:rsid w:val="002A6847"/>
    <w:rsid w:val="002B04A4"/>
    <w:rsid w:val="002B0D43"/>
    <w:rsid w:val="002B128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CB3"/>
    <w:rsid w:val="002E2E47"/>
    <w:rsid w:val="002E324E"/>
    <w:rsid w:val="002E59D5"/>
    <w:rsid w:val="002F06D9"/>
    <w:rsid w:val="002F5557"/>
    <w:rsid w:val="00302902"/>
    <w:rsid w:val="00303CD6"/>
    <w:rsid w:val="00303F8F"/>
    <w:rsid w:val="00304339"/>
    <w:rsid w:val="00305409"/>
    <w:rsid w:val="003066FB"/>
    <w:rsid w:val="00312ECC"/>
    <w:rsid w:val="003133A9"/>
    <w:rsid w:val="00313C5A"/>
    <w:rsid w:val="00313CB5"/>
    <w:rsid w:val="00313CF4"/>
    <w:rsid w:val="00313F9F"/>
    <w:rsid w:val="0031406E"/>
    <w:rsid w:val="00314C90"/>
    <w:rsid w:val="003151B0"/>
    <w:rsid w:val="0031673B"/>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4F00"/>
    <w:rsid w:val="0033748E"/>
    <w:rsid w:val="00344713"/>
    <w:rsid w:val="00347812"/>
    <w:rsid w:val="003503C2"/>
    <w:rsid w:val="00350CA2"/>
    <w:rsid w:val="0035356D"/>
    <w:rsid w:val="003546B9"/>
    <w:rsid w:val="003609EF"/>
    <w:rsid w:val="0036231A"/>
    <w:rsid w:val="00363BB1"/>
    <w:rsid w:val="003706ED"/>
    <w:rsid w:val="00370F20"/>
    <w:rsid w:val="00371388"/>
    <w:rsid w:val="00374DD4"/>
    <w:rsid w:val="003764A4"/>
    <w:rsid w:val="00377701"/>
    <w:rsid w:val="0038158C"/>
    <w:rsid w:val="00385BCC"/>
    <w:rsid w:val="00386F6A"/>
    <w:rsid w:val="00390ABD"/>
    <w:rsid w:val="00392BFC"/>
    <w:rsid w:val="003939F2"/>
    <w:rsid w:val="00395CE4"/>
    <w:rsid w:val="00396887"/>
    <w:rsid w:val="00397D5E"/>
    <w:rsid w:val="003A2101"/>
    <w:rsid w:val="003A2D73"/>
    <w:rsid w:val="003B3C84"/>
    <w:rsid w:val="003B4E28"/>
    <w:rsid w:val="003B50BC"/>
    <w:rsid w:val="003B5C0F"/>
    <w:rsid w:val="003B7FAE"/>
    <w:rsid w:val="003C2E8E"/>
    <w:rsid w:val="003C72F3"/>
    <w:rsid w:val="003D00FE"/>
    <w:rsid w:val="003D115B"/>
    <w:rsid w:val="003D3FB9"/>
    <w:rsid w:val="003D59E6"/>
    <w:rsid w:val="003E0F10"/>
    <w:rsid w:val="003E1A36"/>
    <w:rsid w:val="003E485B"/>
    <w:rsid w:val="003E543A"/>
    <w:rsid w:val="003E5810"/>
    <w:rsid w:val="003E72E8"/>
    <w:rsid w:val="003E767C"/>
    <w:rsid w:val="003E7F15"/>
    <w:rsid w:val="003F1BC5"/>
    <w:rsid w:val="003F1EFC"/>
    <w:rsid w:val="003F6F03"/>
    <w:rsid w:val="003F70CA"/>
    <w:rsid w:val="00400D97"/>
    <w:rsid w:val="004017F4"/>
    <w:rsid w:val="0040189E"/>
    <w:rsid w:val="004020BE"/>
    <w:rsid w:val="00403885"/>
    <w:rsid w:val="004042B8"/>
    <w:rsid w:val="0040577E"/>
    <w:rsid w:val="00407233"/>
    <w:rsid w:val="00407B00"/>
    <w:rsid w:val="00407F37"/>
    <w:rsid w:val="00410371"/>
    <w:rsid w:val="0041211C"/>
    <w:rsid w:val="00413D61"/>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B44"/>
    <w:rsid w:val="00437B84"/>
    <w:rsid w:val="00443E18"/>
    <w:rsid w:val="00446A67"/>
    <w:rsid w:val="004508F7"/>
    <w:rsid w:val="00453517"/>
    <w:rsid w:val="00455C67"/>
    <w:rsid w:val="00455D9B"/>
    <w:rsid w:val="00456689"/>
    <w:rsid w:val="00456BF9"/>
    <w:rsid w:val="00460D74"/>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0CA6"/>
    <w:rsid w:val="004A265E"/>
    <w:rsid w:val="004A4906"/>
    <w:rsid w:val="004A7B4F"/>
    <w:rsid w:val="004B034F"/>
    <w:rsid w:val="004B0561"/>
    <w:rsid w:val="004B174E"/>
    <w:rsid w:val="004B3176"/>
    <w:rsid w:val="004B34F7"/>
    <w:rsid w:val="004B38A9"/>
    <w:rsid w:val="004B3CF7"/>
    <w:rsid w:val="004B4BB9"/>
    <w:rsid w:val="004B4C4B"/>
    <w:rsid w:val="004B5181"/>
    <w:rsid w:val="004B75B7"/>
    <w:rsid w:val="004C12A9"/>
    <w:rsid w:val="004C568F"/>
    <w:rsid w:val="004D401E"/>
    <w:rsid w:val="004D43B9"/>
    <w:rsid w:val="004D535F"/>
    <w:rsid w:val="004D5DC8"/>
    <w:rsid w:val="004E0EE8"/>
    <w:rsid w:val="004E22E7"/>
    <w:rsid w:val="004E23B5"/>
    <w:rsid w:val="004E2E10"/>
    <w:rsid w:val="004E39FA"/>
    <w:rsid w:val="004E5D46"/>
    <w:rsid w:val="004E7BD2"/>
    <w:rsid w:val="004F1355"/>
    <w:rsid w:val="004F2C53"/>
    <w:rsid w:val="004F4A0B"/>
    <w:rsid w:val="004F4C73"/>
    <w:rsid w:val="004F5EB5"/>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2EE9"/>
    <w:rsid w:val="005544D6"/>
    <w:rsid w:val="005570AB"/>
    <w:rsid w:val="00562067"/>
    <w:rsid w:val="00567DB0"/>
    <w:rsid w:val="00571B64"/>
    <w:rsid w:val="00573109"/>
    <w:rsid w:val="005736B9"/>
    <w:rsid w:val="00575080"/>
    <w:rsid w:val="005765F5"/>
    <w:rsid w:val="0057671C"/>
    <w:rsid w:val="0057697D"/>
    <w:rsid w:val="005822FC"/>
    <w:rsid w:val="00583FD3"/>
    <w:rsid w:val="005843F2"/>
    <w:rsid w:val="005850EC"/>
    <w:rsid w:val="00585A00"/>
    <w:rsid w:val="00585E94"/>
    <w:rsid w:val="00586C04"/>
    <w:rsid w:val="00590B57"/>
    <w:rsid w:val="00591F71"/>
    <w:rsid w:val="005924D9"/>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E5D5C"/>
    <w:rsid w:val="005E6FF4"/>
    <w:rsid w:val="005E7CBB"/>
    <w:rsid w:val="005E7EA1"/>
    <w:rsid w:val="005F5367"/>
    <w:rsid w:val="00600121"/>
    <w:rsid w:val="00600443"/>
    <w:rsid w:val="00602C8E"/>
    <w:rsid w:val="00603231"/>
    <w:rsid w:val="00603C86"/>
    <w:rsid w:val="006054BB"/>
    <w:rsid w:val="00612130"/>
    <w:rsid w:val="00612AC5"/>
    <w:rsid w:val="00613095"/>
    <w:rsid w:val="006139A0"/>
    <w:rsid w:val="00617CA3"/>
    <w:rsid w:val="00621188"/>
    <w:rsid w:val="006216B7"/>
    <w:rsid w:val="00622F24"/>
    <w:rsid w:val="006257ED"/>
    <w:rsid w:val="00626D15"/>
    <w:rsid w:val="00626EF2"/>
    <w:rsid w:val="0062729D"/>
    <w:rsid w:val="00627AE7"/>
    <w:rsid w:val="0063048C"/>
    <w:rsid w:val="00632F46"/>
    <w:rsid w:val="0063507D"/>
    <w:rsid w:val="0063584E"/>
    <w:rsid w:val="006373C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7EFD"/>
    <w:rsid w:val="006719E4"/>
    <w:rsid w:val="00671B79"/>
    <w:rsid w:val="00672CE0"/>
    <w:rsid w:val="0067588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6658"/>
    <w:rsid w:val="006A667E"/>
    <w:rsid w:val="006A6830"/>
    <w:rsid w:val="006A7ED1"/>
    <w:rsid w:val="006B082B"/>
    <w:rsid w:val="006B1401"/>
    <w:rsid w:val="006B1A6A"/>
    <w:rsid w:val="006B46FB"/>
    <w:rsid w:val="006B7215"/>
    <w:rsid w:val="006C121D"/>
    <w:rsid w:val="006C1984"/>
    <w:rsid w:val="006C26DB"/>
    <w:rsid w:val="006C2744"/>
    <w:rsid w:val="006C31EE"/>
    <w:rsid w:val="006C3B6A"/>
    <w:rsid w:val="006C7636"/>
    <w:rsid w:val="006D1E69"/>
    <w:rsid w:val="006D4F9D"/>
    <w:rsid w:val="006D562C"/>
    <w:rsid w:val="006D746A"/>
    <w:rsid w:val="006D7C4B"/>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4388"/>
    <w:rsid w:val="00715400"/>
    <w:rsid w:val="00715D6C"/>
    <w:rsid w:val="0071601F"/>
    <w:rsid w:val="00716993"/>
    <w:rsid w:val="00716D1F"/>
    <w:rsid w:val="0071740F"/>
    <w:rsid w:val="00717C3D"/>
    <w:rsid w:val="007212DD"/>
    <w:rsid w:val="0072236A"/>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45B"/>
    <w:rsid w:val="00744911"/>
    <w:rsid w:val="007506DE"/>
    <w:rsid w:val="007513FC"/>
    <w:rsid w:val="0075199C"/>
    <w:rsid w:val="00753106"/>
    <w:rsid w:val="00756629"/>
    <w:rsid w:val="00756D14"/>
    <w:rsid w:val="00757701"/>
    <w:rsid w:val="007667BD"/>
    <w:rsid w:val="00766C0E"/>
    <w:rsid w:val="00770FEB"/>
    <w:rsid w:val="007711D2"/>
    <w:rsid w:val="00773A15"/>
    <w:rsid w:val="00773A5B"/>
    <w:rsid w:val="007757C6"/>
    <w:rsid w:val="00775DF6"/>
    <w:rsid w:val="00775E45"/>
    <w:rsid w:val="00776340"/>
    <w:rsid w:val="00776466"/>
    <w:rsid w:val="007811F6"/>
    <w:rsid w:val="0078387A"/>
    <w:rsid w:val="00783AD5"/>
    <w:rsid w:val="00784DA8"/>
    <w:rsid w:val="007870DF"/>
    <w:rsid w:val="007906EC"/>
    <w:rsid w:val="00790868"/>
    <w:rsid w:val="00790CA1"/>
    <w:rsid w:val="00791A65"/>
    <w:rsid w:val="00792342"/>
    <w:rsid w:val="00795581"/>
    <w:rsid w:val="00796358"/>
    <w:rsid w:val="007971D0"/>
    <w:rsid w:val="007977A8"/>
    <w:rsid w:val="007A2CF4"/>
    <w:rsid w:val="007A3115"/>
    <w:rsid w:val="007A4B57"/>
    <w:rsid w:val="007A7BF2"/>
    <w:rsid w:val="007B4496"/>
    <w:rsid w:val="007B512A"/>
    <w:rsid w:val="007B51F5"/>
    <w:rsid w:val="007B56DD"/>
    <w:rsid w:val="007B5BA9"/>
    <w:rsid w:val="007B6878"/>
    <w:rsid w:val="007B7627"/>
    <w:rsid w:val="007C0371"/>
    <w:rsid w:val="007C0EAA"/>
    <w:rsid w:val="007C118C"/>
    <w:rsid w:val="007C1BD2"/>
    <w:rsid w:val="007C1F9B"/>
    <w:rsid w:val="007C2097"/>
    <w:rsid w:val="007C2DCE"/>
    <w:rsid w:val="007C2F4A"/>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48C"/>
    <w:rsid w:val="007E35C8"/>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0773D"/>
    <w:rsid w:val="0081173C"/>
    <w:rsid w:val="00812C8E"/>
    <w:rsid w:val="00812E14"/>
    <w:rsid w:val="00814B3F"/>
    <w:rsid w:val="00814BE6"/>
    <w:rsid w:val="008204C8"/>
    <w:rsid w:val="00820563"/>
    <w:rsid w:val="008210BF"/>
    <w:rsid w:val="008212A5"/>
    <w:rsid w:val="008223BC"/>
    <w:rsid w:val="0082327D"/>
    <w:rsid w:val="00823C79"/>
    <w:rsid w:val="00823F8E"/>
    <w:rsid w:val="008246C4"/>
    <w:rsid w:val="00824CF2"/>
    <w:rsid w:val="00824E00"/>
    <w:rsid w:val="00825836"/>
    <w:rsid w:val="008279FA"/>
    <w:rsid w:val="00827D42"/>
    <w:rsid w:val="00830E38"/>
    <w:rsid w:val="0083244A"/>
    <w:rsid w:val="00832F4F"/>
    <w:rsid w:val="008361F3"/>
    <w:rsid w:val="00841218"/>
    <w:rsid w:val="00843DF5"/>
    <w:rsid w:val="00845B4C"/>
    <w:rsid w:val="00847171"/>
    <w:rsid w:val="00847E19"/>
    <w:rsid w:val="00855543"/>
    <w:rsid w:val="0085705D"/>
    <w:rsid w:val="00860568"/>
    <w:rsid w:val="00860DCB"/>
    <w:rsid w:val="00862581"/>
    <w:rsid w:val="008626E7"/>
    <w:rsid w:val="00863932"/>
    <w:rsid w:val="008658FB"/>
    <w:rsid w:val="00870C8C"/>
    <w:rsid w:val="00870EE7"/>
    <w:rsid w:val="0087121D"/>
    <w:rsid w:val="00874CD5"/>
    <w:rsid w:val="00877522"/>
    <w:rsid w:val="00880303"/>
    <w:rsid w:val="00881178"/>
    <w:rsid w:val="0088270E"/>
    <w:rsid w:val="00882A03"/>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70D"/>
    <w:rsid w:val="008D6FE9"/>
    <w:rsid w:val="008E0EB8"/>
    <w:rsid w:val="008E2AE4"/>
    <w:rsid w:val="008E2CD5"/>
    <w:rsid w:val="008E50E6"/>
    <w:rsid w:val="008F086E"/>
    <w:rsid w:val="008F08B1"/>
    <w:rsid w:val="008F1FFD"/>
    <w:rsid w:val="008F25CE"/>
    <w:rsid w:val="008F4488"/>
    <w:rsid w:val="008F46C0"/>
    <w:rsid w:val="008F532D"/>
    <w:rsid w:val="008F686C"/>
    <w:rsid w:val="00901468"/>
    <w:rsid w:val="0090273A"/>
    <w:rsid w:val="00907EAC"/>
    <w:rsid w:val="00910DB5"/>
    <w:rsid w:val="00913D8F"/>
    <w:rsid w:val="009148DE"/>
    <w:rsid w:val="0091782F"/>
    <w:rsid w:val="00920B89"/>
    <w:rsid w:val="009221C8"/>
    <w:rsid w:val="009225D0"/>
    <w:rsid w:val="00933015"/>
    <w:rsid w:val="00936AD4"/>
    <w:rsid w:val="00940AD9"/>
    <w:rsid w:val="009412FC"/>
    <w:rsid w:val="00941979"/>
    <w:rsid w:val="00941E30"/>
    <w:rsid w:val="0094299E"/>
    <w:rsid w:val="00942BFA"/>
    <w:rsid w:val="00943265"/>
    <w:rsid w:val="00943D68"/>
    <w:rsid w:val="00944B4B"/>
    <w:rsid w:val="0094638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F04"/>
    <w:rsid w:val="009F4562"/>
    <w:rsid w:val="009F6F6F"/>
    <w:rsid w:val="009F734F"/>
    <w:rsid w:val="009F7A9B"/>
    <w:rsid w:val="00A00506"/>
    <w:rsid w:val="00A018C6"/>
    <w:rsid w:val="00A05D20"/>
    <w:rsid w:val="00A05EFE"/>
    <w:rsid w:val="00A109DD"/>
    <w:rsid w:val="00A148F5"/>
    <w:rsid w:val="00A14EDE"/>
    <w:rsid w:val="00A15633"/>
    <w:rsid w:val="00A20163"/>
    <w:rsid w:val="00A209D8"/>
    <w:rsid w:val="00A246B6"/>
    <w:rsid w:val="00A26BA1"/>
    <w:rsid w:val="00A27463"/>
    <w:rsid w:val="00A2790B"/>
    <w:rsid w:val="00A31521"/>
    <w:rsid w:val="00A31D44"/>
    <w:rsid w:val="00A339FE"/>
    <w:rsid w:val="00A33F23"/>
    <w:rsid w:val="00A348AC"/>
    <w:rsid w:val="00A37DC3"/>
    <w:rsid w:val="00A4109E"/>
    <w:rsid w:val="00A41537"/>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1952"/>
    <w:rsid w:val="00A83B12"/>
    <w:rsid w:val="00A84302"/>
    <w:rsid w:val="00A84762"/>
    <w:rsid w:val="00A85A7B"/>
    <w:rsid w:val="00A86027"/>
    <w:rsid w:val="00A8751A"/>
    <w:rsid w:val="00A92C17"/>
    <w:rsid w:val="00A92D5E"/>
    <w:rsid w:val="00A963EA"/>
    <w:rsid w:val="00A968F1"/>
    <w:rsid w:val="00A97B2A"/>
    <w:rsid w:val="00AA0C20"/>
    <w:rsid w:val="00AA0D35"/>
    <w:rsid w:val="00AA270E"/>
    <w:rsid w:val="00AA2CBC"/>
    <w:rsid w:val="00AA2F21"/>
    <w:rsid w:val="00AA4C32"/>
    <w:rsid w:val="00AA4C8A"/>
    <w:rsid w:val="00AA4E05"/>
    <w:rsid w:val="00AA5D71"/>
    <w:rsid w:val="00AB0F87"/>
    <w:rsid w:val="00AB227D"/>
    <w:rsid w:val="00AB4995"/>
    <w:rsid w:val="00AB55FE"/>
    <w:rsid w:val="00AB621A"/>
    <w:rsid w:val="00AB759F"/>
    <w:rsid w:val="00AC417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0186"/>
    <w:rsid w:val="00AF2FF7"/>
    <w:rsid w:val="00AF33C4"/>
    <w:rsid w:val="00AF3B93"/>
    <w:rsid w:val="00AF66BE"/>
    <w:rsid w:val="00B05751"/>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3424E"/>
    <w:rsid w:val="00B40282"/>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754"/>
    <w:rsid w:val="00BB3CCC"/>
    <w:rsid w:val="00BB5DFC"/>
    <w:rsid w:val="00BB634F"/>
    <w:rsid w:val="00BB7EEC"/>
    <w:rsid w:val="00BC1FCD"/>
    <w:rsid w:val="00BD096C"/>
    <w:rsid w:val="00BD0FDA"/>
    <w:rsid w:val="00BD279D"/>
    <w:rsid w:val="00BD6BB8"/>
    <w:rsid w:val="00BE29B4"/>
    <w:rsid w:val="00BE2D0C"/>
    <w:rsid w:val="00BE3CF6"/>
    <w:rsid w:val="00BE50A7"/>
    <w:rsid w:val="00BE73A1"/>
    <w:rsid w:val="00BF0430"/>
    <w:rsid w:val="00BF0547"/>
    <w:rsid w:val="00BF0733"/>
    <w:rsid w:val="00BF10A7"/>
    <w:rsid w:val="00BF148D"/>
    <w:rsid w:val="00BF1537"/>
    <w:rsid w:val="00BF2C5D"/>
    <w:rsid w:val="00BF3B14"/>
    <w:rsid w:val="00BF3D13"/>
    <w:rsid w:val="00BF598F"/>
    <w:rsid w:val="00BF703F"/>
    <w:rsid w:val="00C01181"/>
    <w:rsid w:val="00C0196A"/>
    <w:rsid w:val="00C01FFE"/>
    <w:rsid w:val="00C0417A"/>
    <w:rsid w:val="00C07C80"/>
    <w:rsid w:val="00C1029C"/>
    <w:rsid w:val="00C118AE"/>
    <w:rsid w:val="00C1273E"/>
    <w:rsid w:val="00C12AF6"/>
    <w:rsid w:val="00C13216"/>
    <w:rsid w:val="00C17B88"/>
    <w:rsid w:val="00C20A07"/>
    <w:rsid w:val="00C2194E"/>
    <w:rsid w:val="00C232A1"/>
    <w:rsid w:val="00C2548F"/>
    <w:rsid w:val="00C2586F"/>
    <w:rsid w:val="00C30D83"/>
    <w:rsid w:val="00C36E60"/>
    <w:rsid w:val="00C403CB"/>
    <w:rsid w:val="00C4146B"/>
    <w:rsid w:val="00C42AEC"/>
    <w:rsid w:val="00C43FC7"/>
    <w:rsid w:val="00C53FE7"/>
    <w:rsid w:val="00C56CC8"/>
    <w:rsid w:val="00C5746B"/>
    <w:rsid w:val="00C61DCE"/>
    <w:rsid w:val="00C6485E"/>
    <w:rsid w:val="00C648EC"/>
    <w:rsid w:val="00C64FA4"/>
    <w:rsid w:val="00C660DA"/>
    <w:rsid w:val="00C661DD"/>
    <w:rsid w:val="00C6688B"/>
    <w:rsid w:val="00C66BA2"/>
    <w:rsid w:val="00C7425A"/>
    <w:rsid w:val="00C7432E"/>
    <w:rsid w:val="00C77D5D"/>
    <w:rsid w:val="00C8030E"/>
    <w:rsid w:val="00C80559"/>
    <w:rsid w:val="00C81EBC"/>
    <w:rsid w:val="00C82A10"/>
    <w:rsid w:val="00C82B12"/>
    <w:rsid w:val="00C83C94"/>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32FA"/>
    <w:rsid w:val="00CB39A7"/>
    <w:rsid w:val="00CB3A14"/>
    <w:rsid w:val="00CB4D1E"/>
    <w:rsid w:val="00CB4D30"/>
    <w:rsid w:val="00CB7902"/>
    <w:rsid w:val="00CC0306"/>
    <w:rsid w:val="00CC15C3"/>
    <w:rsid w:val="00CC2D01"/>
    <w:rsid w:val="00CC2F81"/>
    <w:rsid w:val="00CC2FD0"/>
    <w:rsid w:val="00CC407D"/>
    <w:rsid w:val="00CC5026"/>
    <w:rsid w:val="00CC68D0"/>
    <w:rsid w:val="00CC700C"/>
    <w:rsid w:val="00CC7BDE"/>
    <w:rsid w:val="00CD1543"/>
    <w:rsid w:val="00CD2270"/>
    <w:rsid w:val="00CD2D54"/>
    <w:rsid w:val="00CD604E"/>
    <w:rsid w:val="00CE0C46"/>
    <w:rsid w:val="00CE2A76"/>
    <w:rsid w:val="00CE3226"/>
    <w:rsid w:val="00CE552C"/>
    <w:rsid w:val="00CE640F"/>
    <w:rsid w:val="00CE7204"/>
    <w:rsid w:val="00CE7D02"/>
    <w:rsid w:val="00CF1E17"/>
    <w:rsid w:val="00CF2C02"/>
    <w:rsid w:val="00CF40BD"/>
    <w:rsid w:val="00CF4E62"/>
    <w:rsid w:val="00D00675"/>
    <w:rsid w:val="00D011E1"/>
    <w:rsid w:val="00D01AB6"/>
    <w:rsid w:val="00D02C31"/>
    <w:rsid w:val="00D03185"/>
    <w:rsid w:val="00D038BC"/>
    <w:rsid w:val="00D03F9A"/>
    <w:rsid w:val="00D0579E"/>
    <w:rsid w:val="00D06D51"/>
    <w:rsid w:val="00D06F95"/>
    <w:rsid w:val="00D07E18"/>
    <w:rsid w:val="00D118F1"/>
    <w:rsid w:val="00D1256B"/>
    <w:rsid w:val="00D13871"/>
    <w:rsid w:val="00D16099"/>
    <w:rsid w:val="00D1737E"/>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1406"/>
    <w:rsid w:val="00D827E8"/>
    <w:rsid w:val="00D83946"/>
    <w:rsid w:val="00D9020E"/>
    <w:rsid w:val="00D9234B"/>
    <w:rsid w:val="00D92ED7"/>
    <w:rsid w:val="00D92F3F"/>
    <w:rsid w:val="00D94FCB"/>
    <w:rsid w:val="00DA1CED"/>
    <w:rsid w:val="00DA2527"/>
    <w:rsid w:val="00DA2E6B"/>
    <w:rsid w:val="00DA3344"/>
    <w:rsid w:val="00DA5438"/>
    <w:rsid w:val="00DA6B26"/>
    <w:rsid w:val="00DA7BBB"/>
    <w:rsid w:val="00DB219C"/>
    <w:rsid w:val="00DB2320"/>
    <w:rsid w:val="00DB6556"/>
    <w:rsid w:val="00DC0B54"/>
    <w:rsid w:val="00DC0C92"/>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F7D"/>
    <w:rsid w:val="00E0572D"/>
    <w:rsid w:val="00E06DFA"/>
    <w:rsid w:val="00E071D8"/>
    <w:rsid w:val="00E10036"/>
    <w:rsid w:val="00E10C6A"/>
    <w:rsid w:val="00E13561"/>
    <w:rsid w:val="00E13F3D"/>
    <w:rsid w:val="00E14885"/>
    <w:rsid w:val="00E17093"/>
    <w:rsid w:val="00E17B60"/>
    <w:rsid w:val="00E200EC"/>
    <w:rsid w:val="00E211E8"/>
    <w:rsid w:val="00E22CF6"/>
    <w:rsid w:val="00E23B8B"/>
    <w:rsid w:val="00E261D1"/>
    <w:rsid w:val="00E30587"/>
    <w:rsid w:val="00E30DBA"/>
    <w:rsid w:val="00E32B63"/>
    <w:rsid w:val="00E33F82"/>
    <w:rsid w:val="00E34898"/>
    <w:rsid w:val="00E40F3C"/>
    <w:rsid w:val="00E41617"/>
    <w:rsid w:val="00E42111"/>
    <w:rsid w:val="00E4422E"/>
    <w:rsid w:val="00E50A96"/>
    <w:rsid w:val="00E51E62"/>
    <w:rsid w:val="00E51F5F"/>
    <w:rsid w:val="00E5390A"/>
    <w:rsid w:val="00E54872"/>
    <w:rsid w:val="00E60184"/>
    <w:rsid w:val="00E60422"/>
    <w:rsid w:val="00E60768"/>
    <w:rsid w:val="00E60B8D"/>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6EF5"/>
    <w:rsid w:val="00EA0303"/>
    <w:rsid w:val="00EA11EF"/>
    <w:rsid w:val="00EA27ED"/>
    <w:rsid w:val="00EA350A"/>
    <w:rsid w:val="00EA3AFA"/>
    <w:rsid w:val="00EA7D47"/>
    <w:rsid w:val="00EB09B7"/>
    <w:rsid w:val="00EB1ACF"/>
    <w:rsid w:val="00EB248E"/>
    <w:rsid w:val="00EB3511"/>
    <w:rsid w:val="00EB5CCE"/>
    <w:rsid w:val="00EB6D95"/>
    <w:rsid w:val="00EB6EA2"/>
    <w:rsid w:val="00EC3777"/>
    <w:rsid w:val="00EC39E8"/>
    <w:rsid w:val="00EC4D6F"/>
    <w:rsid w:val="00EC62A0"/>
    <w:rsid w:val="00EC64CE"/>
    <w:rsid w:val="00EC65ED"/>
    <w:rsid w:val="00EC6B2D"/>
    <w:rsid w:val="00ED0071"/>
    <w:rsid w:val="00ED2FB8"/>
    <w:rsid w:val="00ED520A"/>
    <w:rsid w:val="00ED565F"/>
    <w:rsid w:val="00ED6AA5"/>
    <w:rsid w:val="00EE0276"/>
    <w:rsid w:val="00EE1994"/>
    <w:rsid w:val="00EE7D7C"/>
    <w:rsid w:val="00EF17F4"/>
    <w:rsid w:val="00EF5A8A"/>
    <w:rsid w:val="00EF5F9E"/>
    <w:rsid w:val="00EF67F7"/>
    <w:rsid w:val="00EF75A9"/>
    <w:rsid w:val="00F00D75"/>
    <w:rsid w:val="00F020AF"/>
    <w:rsid w:val="00F03399"/>
    <w:rsid w:val="00F03A2C"/>
    <w:rsid w:val="00F03D43"/>
    <w:rsid w:val="00F04250"/>
    <w:rsid w:val="00F046AD"/>
    <w:rsid w:val="00F046D0"/>
    <w:rsid w:val="00F0618B"/>
    <w:rsid w:val="00F067CF"/>
    <w:rsid w:val="00F077D5"/>
    <w:rsid w:val="00F13705"/>
    <w:rsid w:val="00F1485C"/>
    <w:rsid w:val="00F206F6"/>
    <w:rsid w:val="00F210BD"/>
    <w:rsid w:val="00F22DAA"/>
    <w:rsid w:val="00F22FBE"/>
    <w:rsid w:val="00F23D4C"/>
    <w:rsid w:val="00F2445C"/>
    <w:rsid w:val="00F25B13"/>
    <w:rsid w:val="00F25D98"/>
    <w:rsid w:val="00F300FB"/>
    <w:rsid w:val="00F30843"/>
    <w:rsid w:val="00F31F1B"/>
    <w:rsid w:val="00F328A4"/>
    <w:rsid w:val="00F33115"/>
    <w:rsid w:val="00F35240"/>
    <w:rsid w:val="00F364A8"/>
    <w:rsid w:val="00F3797B"/>
    <w:rsid w:val="00F41333"/>
    <w:rsid w:val="00F42DCD"/>
    <w:rsid w:val="00F455A9"/>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2C86"/>
    <w:rsid w:val="00F83071"/>
    <w:rsid w:val="00F85044"/>
    <w:rsid w:val="00F9188A"/>
    <w:rsid w:val="00F9385C"/>
    <w:rsid w:val="00F96C35"/>
    <w:rsid w:val="00F9747C"/>
    <w:rsid w:val="00FA047C"/>
    <w:rsid w:val="00FA140E"/>
    <w:rsid w:val="00FA1C49"/>
    <w:rsid w:val="00FA28A6"/>
    <w:rsid w:val="00FA2914"/>
    <w:rsid w:val="00FA32C2"/>
    <w:rsid w:val="00FA353E"/>
    <w:rsid w:val="00FA535B"/>
    <w:rsid w:val="00FA627D"/>
    <w:rsid w:val="00FA643B"/>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4E39F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wmf"/><Relationship Id="rId26" Type="http://schemas.openxmlformats.org/officeDocument/2006/relationships/image" Target="media/image6.wmf"/><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oleObject4.bin"/><Relationship Id="rId33" Type="http://schemas.openxmlformats.org/officeDocument/2006/relationships/image" Target="media/image11.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oleObject" Target="embeddings/oleObject6.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wmf"/><Relationship Id="rId32" Type="http://schemas.openxmlformats.org/officeDocument/2006/relationships/image" Target="media/image10.png"/><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3.bin"/><Relationship Id="rId28" Type="http://schemas.openxmlformats.org/officeDocument/2006/relationships/image" Target="media/image7.wmf"/><Relationship Id="rId36"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9.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oleObject" Target="embeddings/oleObject5.bin"/><Relationship Id="rId30" Type="http://schemas.openxmlformats.org/officeDocument/2006/relationships/image" Target="media/image8.emf"/><Relationship Id="rId35"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25</TotalTime>
  <Pages>24</Pages>
  <Words>5426</Words>
  <Characters>29981</Characters>
  <Application>Microsoft Office Word</Application>
  <DocSecurity>0</DocSecurity>
  <Lines>249</Lines>
  <Paragraphs>70</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5337</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17</cp:revision>
  <cp:lastPrinted>1900-01-01T05:00:00Z</cp:lastPrinted>
  <dcterms:created xsi:type="dcterms:W3CDTF">2022-02-21T09:27:00Z</dcterms:created>
  <dcterms:modified xsi:type="dcterms:W3CDTF">2022-02-21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